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9BB969" w14:textId="77777777" w:rsidR="001A760B" w:rsidRDefault="001A760B" w:rsidP="001131B6">
      <w:pPr>
        <w:ind w:left="1440"/>
      </w:pPr>
    </w:p>
    <w:p w14:paraId="2224E62F" w14:textId="77777777" w:rsidR="001A760B" w:rsidRDefault="001A760B" w:rsidP="001131B6">
      <w:pPr>
        <w:ind w:left="1440"/>
        <w:rPr>
          <w:noProof/>
        </w:rPr>
      </w:pPr>
    </w:p>
    <w:p w14:paraId="7C9F6845" w14:textId="77777777" w:rsidR="00AC3759" w:rsidRDefault="004A4758" w:rsidP="001131B6">
      <w:pPr>
        <w:ind w:left="1440"/>
      </w:pPr>
      <w:r w:rsidRPr="00C20444">
        <w:rPr>
          <w:noProof/>
        </w:rPr>
        <w:drawing>
          <wp:inline distT="0" distB="0" distL="0" distR="0" wp14:anchorId="28452B57" wp14:editId="009C7B8E">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0A701F0C" w14:textId="77777777" w:rsidR="001A760B" w:rsidRDefault="001A760B" w:rsidP="001131B6">
      <w:pPr>
        <w:ind w:left="1440"/>
      </w:pPr>
    </w:p>
    <w:p w14:paraId="0A63CC21" w14:textId="77777777" w:rsidR="001A760B" w:rsidRDefault="001A760B" w:rsidP="001131B6">
      <w:pPr>
        <w:ind w:left="2700"/>
        <w:rPr>
          <w:sz w:val="28"/>
          <w:szCs w:val="28"/>
        </w:rPr>
      </w:pPr>
    </w:p>
    <w:p w14:paraId="319ACD61" w14:textId="77777777" w:rsidR="001A760B" w:rsidRDefault="001A760B" w:rsidP="001131B6">
      <w:pPr>
        <w:ind w:left="2700"/>
        <w:rPr>
          <w:sz w:val="28"/>
          <w:szCs w:val="28"/>
        </w:rPr>
      </w:pPr>
    </w:p>
    <w:p w14:paraId="1AC5CF58"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31B012ED" w14:textId="77777777" w:rsidR="001A760B" w:rsidRPr="00FB4F46" w:rsidRDefault="001A760B" w:rsidP="001131B6">
      <w:pPr>
        <w:ind w:left="2700"/>
        <w:rPr>
          <w:sz w:val="24"/>
          <w:szCs w:val="24"/>
        </w:rPr>
      </w:pPr>
    </w:p>
    <w:p w14:paraId="4AD2CB2A" w14:textId="77777777" w:rsidR="001A760B" w:rsidRDefault="001A760B" w:rsidP="001131B6">
      <w:pPr>
        <w:ind w:left="2700"/>
        <w:rPr>
          <w:sz w:val="58"/>
          <w:szCs w:val="58"/>
        </w:rPr>
      </w:pPr>
      <w:r>
        <w:rPr>
          <w:sz w:val="58"/>
          <w:szCs w:val="58"/>
        </w:rPr>
        <w:t>Retail Market IT Services</w:t>
      </w:r>
    </w:p>
    <w:p w14:paraId="13C8E586" w14:textId="77777777" w:rsidR="001A760B" w:rsidRPr="000545A4" w:rsidRDefault="001A760B" w:rsidP="001131B6">
      <w:pPr>
        <w:ind w:left="2700"/>
        <w:rPr>
          <w:sz w:val="28"/>
          <w:szCs w:val="28"/>
        </w:rPr>
      </w:pPr>
      <w:r w:rsidRPr="000545A4">
        <w:rPr>
          <w:sz w:val="28"/>
          <w:szCs w:val="28"/>
        </w:rPr>
        <w:t>Service Level Agreement</w:t>
      </w:r>
    </w:p>
    <w:p w14:paraId="1D1A024D" w14:textId="77777777" w:rsidR="001A760B" w:rsidRPr="007F5E0E" w:rsidRDefault="004A4758"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0E3CACFD" wp14:editId="48C51471">
                <wp:simplePos x="0" y="0"/>
                <wp:positionH relativeFrom="column">
                  <wp:posOffset>1781175</wp:posOffset>
                </wp:positionH>
                <wp:positionV relativeFrom="paragraph">
                  <wp:posOffset>59054</wp:posOffset>
                </wp:positionV>
                <wp:extent cx="5106035" cy="0"/>
                <wp:effectExtent l="0" t="0" r="37465"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9E2AA4"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y+bf&#10;dxICAAApBAAADgAAAAAAAAAAAAAAAAAuAgAAZHJzL2Uyb0RvYy54bWxQSwECLQAUAAYACAAAACEA&#10;rp0muN0AAAAIAQAADwAAAAAAAAAAAAAAAABsBAAAZHJzL2Rvd25yZXYueG1sUEsFBgAAAAAEAAQA&#10;8wAAAHYFAAAAAA==&#10;" strokeweight="2pt"/>
            </w:pict>
          </mc:Fallback>
        </mc:AlternateContent>
      </w:r>
    </w:p>
    <w:p w14:paraId="09D6F56E" w14:textId="77777777" w:rsidR="001A760B" w:rsidRDefault="001A760B" w:rsidP="001131B6">
      <w:pPr>
        <w:ind w:left="2700" w:right="-967"/>
        <w:rPr>
          <w:sz w:val="24"/>
          <w:szCs w:val="24"/>
        </w:rPr>
      </w:pPr>
    </w:p>
    <w:p w14:paraId="16922BF2" w14:textId="77777777" w:rsidR="001A760B" w:rsidRPr="00DF170B" w:rsidRDefault="001A760B" w:rsidP="001131B6">
      <w:pPr>
        <w:ind w:left="2700" w:right="-967"/>
        <w:rPr>
          <w:b/>
          <w:sz w:val="24"/>
          <w:szCs w:val="24"/>
        </w:rPr>
      </w:pPr>
      <w:r w:rsidRPr="00DF170B">
        <w:rPr>
          <w:b/>
          <w:sz w:val="24"/>
          <w:szCs w:val="24"/>
        </w:rPr>
        <w:t>Summary:</w:t>
      </w:r>
    </w:p>
    <w:p w14:paraId="00AC9220" w14:textId="77777777" w:rsidR="001A760B" w:rsidRDefault="001A760B" w:rsidP="001131B6">
      <w:pPr>
        <w:ind w:left="2700" w:right="-967"/>
        <w:rPr>
          <w:sz w:val="24"/>
          <w:szCs w:val="24"/>
        </w:rPr>
      </w:pPr>
    </w:p>
    <w:p w14:paraId="776E735E"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634CE19F" w14:textId="77777777" w:rsidR="001A760B" w:rsidRDefault="001A760B" w:rsidP="001131B6">
      <w:pPr>
        <w:ind w:left="2700" w:right="-967"/>
        <w:rPr>
          <w:sz w:val="24"/>
          <w:szCs w:val="24"/>
        </w:rPr>
      </w:pPr>
    </w:p>
    <w:p w14:paraId="17787B8A" w14:textId="77777777" w:rsidR="001A760B" w:rsidRDefault="001A760B" w:rsidP="008D2F39">
      <w:pPr>
        <w:ind w:left="1980" w:firstLine="720"/>
        <w:rPr>
          <w:b/>
        </w:rPr>
      </w:pPr>
      <w:r w:rsidRPr="00B4712A">
        <w:rPr>
          <w:b/>
        </w:rPr>
        <w:t xml:space="preserve">EFFECTIVE: </w:t>
      </w:r>
      <w:r w:rsidR="008A0908">
        <w:rPr>
          <w:b/>
        </w:rPr>
        <w:t>01/01/</w:t>
      </w:r>
      <w:del w:id="0" w:author="ERCOT" w:date="2020-11-30T14:27:00Z">
        <w:r w:rsidR="00697B56" w:rsidDel="00CA2E24">
          <w:rPr>
            <w:b/>
          </w:rPr>
          <w:delText>20</w:delText>
        </w:r>
      </w:del>
      <w:ins w:id="1" w:author="ERCOT" w:date="2020-11-30T14:27:00Z">
        <w:r w:rsidR="00CA2E24">
          <w:rPr>
            <w:b/>
          </w:rPr>
          <w:t>2</w:t>
        </w:r>
        <w:r w:rsidR="00CA2E24">
          <w:rPr>
            <w:b/>
          </w:rPr>
          <w:t>1</w:t>
        </w:r>
      </w:ins>
    </w:p>
    <w:p w14:paraId="04280A65" w14:textId="77777777" w:rsidR="001A760B" w:rsidRDefault="001A760B" w:rsidP="00BE2D83">
      <w:pPr>
        <w:ind w:left="1980" w:firstLine="720"/>
        <w:jc w:val="both"/>
        <w:rPr>
          <w:b/>
        </w:rPr>
      </w:pPr>
    </w:p>
    <w:p w14:paraId="0F236D15" w14:textId="77777777" w:rsidR="001A760B" w:rsidRDefault="001A760B" w:rsidP="00BE2D83">
      <w:pPr>
        <w:ind w:left="1980" w:firstLine="720"/>
        <w:jc w:val="both"/>
        <w:rPr>
          <w:b/>
        </w:rPr>
      </w:pPr>
    </w:p>
    <w:p w14:paraId="5D1C6E6F" w14:textId="77777777" w:rsidR="001A760B" w:rsidRDefault="001A760B" w:rsidP="00BE2D83">
      <w:pPr>
        <w:ind w:left="1980" w:firstLine="720"/>
        <w:jc w:val="both"/>
        <w:rPr>
          <w:b/>
        </w:rPr>
      </w:pPr>
    </w:p>
    <w:p w14:paraId="26C56DD2" w14:textId="77777777" w:rsidR="001A760B" w:rsidRDefault="001A760B" w:rsidP="00BE2D83">
      <w:pPr>
        <w:ind w:left="1980" w:firstLine="720"/>
        <w:jc w:val="both"/>
        <w:rPr>
          <w:b/>
        </w:rPr>
      </w:pPr>
    </w:p>
    <w:p w14:paraId="7F12CE6D" w14:textId="77777777" w:rsidR="001A760B" w:rsidRDefault="001A760B" w:rsidP="00BE2D83">
      <w:pPr>
        <w:ind w:left="1980" w:firstLine="720"/>
        <w:jc w:val="both"/>
        <w:rPr>
          <w:b/>
        </w:rPr>
      </w:pPr>
    </w:p>
    <w:p w14:paraId="0F863432" w14:textId="77777777" w:rsidR="001A760B" w:rsidRDefault="001A760B" w:rsidP="00BE2D83">
      <w:pPr>
        <w:ind w:left="1980" w:firstLine="720"/>
        <w:jc w:val="both"/>
        <w:rPr>
          <w:b/>
        </w:rPr>
      </w:pPr>
    </w:p>
    <w:p w14:paraId="2A8D1ABD" w14:textId="77777777" w:rsidR="001A760B" w:rsidRDefault="001A760B" w:rsidP="00BE2D83">
      <w:pPr>
        <w:ind w:left="1980" w:firstLine="720"/>
        <w:jc w:val="both"/>
        <w:rPr>
          <w:b/>
        </w:rPr>
      </w:pPr>
    </w:p>
    <w:p w14:paraId="02477D76" w14:textId="77777777" w:rsidR="001A760B" w:rsidRDefault="001A760B" w:rsidP="00BE2D83">
      <w:pPr>
        <w:ind w:left="1980" w:firstLine="720"/>
        <w:jc w:val="both"/>
        <w:rPr>
          <w:b/>
        </w:rPr>
      </w:pPr>
    </w:p>
    <w:p w14:paraId="0BA4BF35" w14:textId="77777777" w:rsidR="001A760B" w:rsidRDefault="001A760B" w:rsidP="00BE2D83">
      <w:pPr>
        <w:ind w:left="1980" w:firstLine="720"/>
        <w:jc w:val="both"/>
        <w:rPr>
          <w:b/>
        </w:rPr>
      </w:pPr>
    </w:p>
    <w:p w14:paraId="4A481598" w14:textId="77777777" w:rsidR="001A760B" w:rsidRDefault="001A760B" w:rsidP="00BE2D83">
      <w:pPr>
        <w:ind w:left="1980" w:firstLine="720"/>
        <w:jc w:val="both"/>
        <w:rPr>
          <w:b/>
        </w:rPr>
      </w:pPr>
    </w:p>
    <w:p w14:paraId="4A7141AC" w14:textId="77777777" w:rsidR="001A760B" w:rsidRDefault="001A760B" w:rsidP="00BE2D83">
      <w:pPr>
        <w:ind w:left="1980" w:firstLine="720"/>
        <w:jc w:val="both"/>
        <w:rPr>
          <w:b/>
        </w:rPr>
      </w:pPr>
    </w:p>
    <w:p w14:paraId="75F14FC1" w14:textId="77777777" w:rsidR="001A760B" w:rsidRDefault="001A760B" w:rsidP="00BE2D83">
      <w:pPr>
        <w:ind w:left="1980" w:firstLine="720"/>
        <w:jc w:val="both"/>
        <w:rPr>
          <w:b/>
        </w:rPr>
      </w:pPr>
    </w:p>
    <w:p w14:paraId="458D8B03" w14:textId="77777777" w:rsidR="001A760B" w:rsidRDefault="001A760B" w:rsidP="00BE2D83">
      <w:pPr>
        <w:ind w:left="1980" w:firstLine="720"/>
        <w:jc w:val="both"/>
        <w:rPr>
          <w:b/>
        </w:rPr>
      </w:pPr>
    </w:p>
    <w:p w14:paraId="621ABB25" w14:textId="77777777" w:rsidR="001A760B" w:rsidRDefault="001A760B" w:rsidP="00BE2D83">
      <w:pPr>
        <w:ind w:left="1980" w:firstLine="720"/>
        <w:jc w:val="both"/>
        <w:rPr>
          <w:b/>
        </w:rPr>
      </w:pPr>
    </w:p>
    <w:p w14:paraId="368A581A" w14:textId="77777777" w:rsidR="001A760B" w:rsidRDefault="001A760B" w:rsidP="00EC07D8">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6EA03009" w14:textId="77777777" w:rsidTr="001434A0">
        <w:tc>
          <w:tcPr>
            <w:tcW w:w="1608" w:type="dxa"/>
            <w:shd w:val="clear" w:color="auto" w:fill="E6E6E6"/>
          </w:tcPr>
          <w:p w14:paraId="7462B93B" w14:textId="77777777" w:rsidR="001A760B" w:rsidRPr="00692A81" w:rsidRDefault="001A760B" w:rsidP="001434A0">
            <w:pPr>
              <w:pStyle w:val="tablehead"/>
              <w:rPr>
                <w:sz w:val="16"/>
                <w:szCs w:val="16"/>
              </w:rPr>
            </w:pPr>
            <w:r w:rsidRPr="00692A81">
              <w:rPr>
                <w:sz w:val="16"/>
                <w:szCs w:val="16"/>
              </w:rPr>
              <w:t>Date</w:t>
            </w:r>
          </w:p>
        </w:tc>
        <w:tc>
          <w:tcPr>
            <w:tcW w:w="912" w:type="dxa"/>
            <w:shd w:val="clear" w:color="auto" w:fill="E6E6E6"/>
          </w:tcPr>
          <w:p w14:paraId="0A68F9D5"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78451B58"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0E36FD4D" w14:textId="77777777" w:rsidR="001A760B" w:rsidRPr="00692A81" w:rsidRDefault="001A760B" w:rsidP="001434A0">
            <w:pPr>
              <w:pStyle w:val="tablehead"/>
              <w:rPr>
                <w:sz w:val="16"/>
                <w:szCs w:val="16"/>
              </w:rPr>
            </w:pPr>
            <w:r w:rsidRPr="00692A81">
              <w:rPr>
                <w:sz w:val="16"/>
                <w:szCs w:val="16"/>
              </w:rPr>
              <w:t>Author(s)</w:t>
            </w:r>
          </w:p>
        </w:tc>
      </w:tr>
      <w:tr w:rsidR="001A760B" w14:paraId="72C5D5A3" w14:textId="77777777" w:rsidTr="001434A0">
        <w:tc>
          <w:tcPr>
            <w:tcW w:w="1608" w:type="dxa"/>
          </w:tcPr>
          <w:p w14:paraId="125FCAE6" w14:textId="77777777"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14:paraId="7FF79651" w14:textId="77777777" w:rsidR="001A760B" w:rsidRPr="00692A81" w:rsidRDefault="001A760B" w:rsidP="001434A0">
            <w:pPr>
              <w:pStyle w:val="table"/>
              <w:rPr>
                <w:sz w:val="16"/>
                <w:szCs w:val="16"/>
              </w:rPr>
            </w:pPr>
            <w:r w:rsidRPr="00692A81">
              <w:rPr>
                <w:sz w:val="16"/>
                <w:szCs w:val="16"/>
              </w:rPr>
              <w:t>.9</w:t>
            </w:r>
          </w:p>
        </w:tc>
        <w:tc>
          <w:tcPr>
            <w:tcW w:w="4410" w:type="dxa"/>
          </w:tcPr>
          <w:p w14:paraId="584EAD8A" w14:textId="77777777" w:rsidR="001A760B" w:rsidRPr="00692A81" w:rsidRDefault="001A760B" w:rsidP="001434A0">
            <w:pPr>
              <w:pStyle w:val="table"/>
              <w:rPr>
                <w:sz w:val="16"/>
                <w:szCs w:val="16"/>
              </w:rPr>
            </w:pPr>
            <w:r w:rsidRPr="00692A81">
              <w:rPr>
                <w:sz w:val="16"/>
                <w:szCs w:val="16"/>
              </w:rPr>
              <w:t>First draft</w:t>
            </w:r>
          </w:p>
        </w:tc>
        <w:tc>
          <w:tcPr>
            <w:tcW w:w="2070" w:type="dxa"/>
          </w:tcPr>
          <w:p w14:paraId="5D647ABF" w14:textId="77777777" w:rsidR="001A760B" w:rsidRPr="00692A81" w:rsidRDefault="001A760B" w:rsidP="001434A0">
            <w:pPr>
              <w:pStyle w:val="table"/>
              <w:rPr>
                <w:sz w:val="16"/>
                <w:szCs w:val="16"/>
              </w:rPr>
            </w:pPr>
            <w:r w:rsidRPr="00692A81">
              <w:rPr>
                <w:sz w:val="16"/>
                <w:szCs w:val="16"/>
              </w:rPr>
              <w:t>Aaron Smallwood</w:t>
            </w:r>
          </w:p>
        </w:tc>
      </w:tr>
      <w:tr w:rsidR="001A760B" w14:paraId="0DF655E7" w14:textId="77777777" w:rsidTr="001434A0">
        <w:tc>
          <w:tcPr>
            <w:tcW w:w="1608" w:type="dxa"/>
          </w:tcPr>
          <w:p w14:paraId="2AA1CFC4" w14:textId="77777777"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14:paraId="1CAC6E4B" w14:textId="77777777" w:rsidR="001A760B" w:rsidRPr="00692A81" w:rsidDel="00CA309B" w:rsidRDefault="001A760B" w:rsidP="001434A0">
            <w:pPr>
              <w:pStyle w:val="table"/>
              <w:rPr>
                <w:sz w:val="16"/>
                <w:szCs w:val="16"/>
              </w:rPr>
            </w:pPr>
            <w:r w:rsidRPr="00692A81">
              <w:rPr>
                <w:sz w:val="16"/>
                <w:szCs w:val="16"/>
              </w:rPr>
              <w:t>.91</w:t>
            </w:r>
          </w:p>
        </w:tc>
        <w:tc>
          <w:tcPr>
            <w:tcW w:w="4410" w:type="dxa"/>
          </w:tcPr>
          <w:p w14:paraId="1E0FEFCA" w14:textId="77777777" w:rsidR="001A760B" w:rsidRPr="00692A81" w:rsidRDefault="001A760B" w:rsidP="001434A0">
            <w:pPr>
              <w:pStyle w:val="table"/>
              <w:rPr>
                <w:sz w:val="16"/>
                <w:szCs w:val="16"/>
              </w:rPr>
            </w:pPr>
            <w:r w:rsidRPr="00692A81">
              <w:rPr>
                <w:sz w:val="16"/>
                <w:szCs w:val="16"/>
              </w:rPr>
              <w:t>Revised draft</w:t>
            </w:r>
          </w:p>
        </w:tc>
        <w:tc>
          <w:tcPr>
            <w:tcW w:w="2070" w:type="dxa"/>
          </w:tcPr>
          <w:p w14:paraId="646EE93B" w14:textId="77777777" w:rsidR="001A760B" w:rsidRPr="00692A81" w:rsidRDefault="001A760B" w:rsidP="001434A0">
            <w:pPr>
              <w:pStyle w:val="table"/>
              <w:rPr>
                <w:sz w:val="16"/>
                <w:szCs w:val="16"/>
              </w:rPr>
            </w:pPr>
            <w:r w:rsidRPr="00692A81">
              <w:rPr>
                <w:sz w:val="16"/>
                <w:szCs w:val="16"/>
              </w:rPr>
              <w:t>Aaron Smallwood</w:t>
            </w:r>
          </w:p>
        </w:tc>
      </w:tr>
      <w:tr w:rsidR="001A760B" w14:paraId="3159ED47" w14:textId="77777777" w:rsidTr="001434A0">
        <w:tc>
          <w:tcPr>
            <w:tcW w:w="1608" w:type="dxa"/>
          </w:tcPr>
          <w:p w14:paraId="3E4A2DC0" w14:textId="77777777"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14:paraId="3EC9E662" w14:textId="77777777" w:rsidR="001A760B" w:rsidRPr="00692A81" w:rsidDel="00CA309B" w:rsidRDefault="001A760B" w:rsidP="001434A0">
            <w:pPr>
              <w:pStyle w:val="table"/>
              <w:rPr>
                <w:sz w:val="16"/>
                <w:szCs w:val="16"/>
              </w:rPr>
            </w:pPr>
            <w:r w:rsidRPr="00692A81">
              <w:rPr>
                <w:sz w:val="16"/>
                <w:szCs w:val="16"/>
              </w:rPr>
              <w:t>1.0</w:t>
            </w:r>
          </w:p>
        </w:tc>
        <w:tc>
          <w:tcPr>
            <w:tcW w:w="4410" w:type="dxa"/>
          </w:tcPr>
          <w:p w14:paraId="629809F4" w14:textId="77777777" w:rsidR="001A760B" w:rsidRPr="00692A81" w:rsidRDefault="001A760B" w:rsidP="001434A0">
            <w:pPr>
              <w:pStyle w:val="table"/>
              <w:rPr>
                <w:sz w:val="16"/>
                <w:szCs w:val="16"/>
              </w:rPr>
            </w:pPr>
            <w:r w:rsidRPr="00692A81">
              <w:rPr>
                <w:sz w:val="16"/>
                <w:szCs w:val="16"/>
              </w:rPr>
              <w:t>Final Version</w:t>
            </w:r>
          </w:p>
        </w:tc>
        <w:tc>
          <w:tcPr>
            <w:tcW w:w="2070" w:type="dxa"/>
          </w:tcPr>
          <w:p w14:paraId="7DC2B2FF" w14:textId="77777777" w:rsidR="001A760B" w:rsidRPr="00692A81" w:rsidRDefault="001A760B" w:rsidP="001434A0">
            <w:pPr>
              <w:pStyle w:val="table"/>
              <w:rPr>
                <w:sz w:val="16"/>
                <w:szCs w:val="16"/>
              </w:rPr>
            </w:pPr>
            <w:r w:rsidRPr="00692A81">
              <w:rPr>
                <w:sz w:val="16"/>
                <w:szCs w:val="16"/>
              </w:rPr>
              <w:t>Aaron Smallwood</w:t>
            </w:r>
          </w:p>
        </w:tc>
      </w:tr>
      <w:tr w:rsidR="001A760B" w14:paraId="70C13A08" w14:textId="77777777" w:rsidTr="001434A0">
        <w:tc>
          <w:tcPr>
            <w:tcW w:w="1608" w:type="dxa"/>
          </w:tcPr>
          <w:p w14:paraId="61F09462" w14:textId="77777777"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14:paraId="65795A67" w14:textId="77777777" w:rsidR="001A760B" w:rsidRPr="00692A81" w:rsidDel="00CA309B" w:rsidRDefault="001A760B" w:rsidP="001434A0">
            <w:pPr>
              <w:pStyle w:val="table"/>
              <w:rPr>
                <w:sz w:val="16"/>
                <w:szCs w:val="16"/>
              </w:rPr>
            </w:pPr>
            <w:r w:rsidRPr="00692A81">
              <w:rPr>
                <w:sz w:val="16"/>
                <w:szCs w:val="16"/>
              </w:rPr>
              <w:t>1.1</w:t>
            </w:r>
          </w:p>
        </w:tc>
        <w:tc>
          <w:tcPr>
            <w:tcW w:w="4410" w:type="dxa"/>
          </w:tcPr>
          <w:p w14:paraId="7B8E0359" w14:textId="77777777" w:rsidR="001A760B" w:rsidRPr="00692A81" w:rsidRDefault="001A760B" w:rsidP="001434A0">
            <w:pPr>
              <w:pStyle w:val="table"/>
              <w:rPr>
                <w:sz w:val="16"/>
                <w:szCs w:val="16"/>
              </w:rPr>
            </w:pPr>
            <w:r w:rsidRPr="00692A81">
              <w:rPr>
                <w:sz w:val="16"/>
                <w:szCs w:val="16"/>
              </w:rPr>
              <w:t>Revised final version</w:t>
            </w:r>
          </w:p>
        </w:tc>
        <w:tc>
          <w:tcPr>
            <w:tcW w:w="2070" w:type="dxa"/>
          </w:tcPr>
          <w:p w14:paraId="122356AF" w14:textId="77777777" w:rsidR="001A760B" w:rsidRPr="00692A81" w:rsidRDefault="001A760B" w:rsidP="001434A0">
            <w:pPr>
              <w:pStyle w:val="table"/>
              <w:rPr>
                <w:sz w:val="16"/>
                <w:szCs w:val="16"/>
              </w:rPr>
            </w:pPr>
            <w:r w:rsidRPr="00692A81">
              <w:rPr>
                <w:sz w:val="16"/>
                <w:szCs w:val="16"/>
              </w:rPr>
              <w:t>Aaron Smallwood</w:t>
            </w:r>
          </w:p>
        </w:tc>
      </w:tr>
      <w:tr w:rsidR="001A760B" w14:paraId="42214D3C" w14:textId="77777777" w:rsidTr="001434A0">
        <w:tc>
          <w:tcPr>
            <w:tcW w:w="1608" w:type="dxa"/>
          </w:tcPr>
          <w:p w14:paraId="3FDC4988" w14:textId="77777777" w:rsidR="001A760B" w:rsidRPr="00692A81" w:rsidDel="00CA309B" w:rsidRDefault="001A760B" w:rsidP="001434A0">
            <w:pPr>
              <w:pStyle w:val="table"/>
              <w:rPr>
                <w:sz w:val="16"/>
                <w:szCs w:val="16"/>
              </w:rPr>
            </w:pPr>
            <w:r w:rsidRPr="00692A81">
              <w:rPr>
                <w:sz w:val="16"/>
                <w:szCs w:val="16"/>
              </w:rPr>
              <w:t>May 1, 2007</w:t>
            </w:r>
          </w:p>
        </w:tc>
        <w:tc>
          <w:tcPr>
            <w:tcW w:w="912" w:type="dxa"/>
          </w:tcPr>
          <w:p w14:paraId="00FDAD5E" w14:textId="77777777" w:rsidR="001A760B" w:rsidRPr="00692A81" w:rsidDel="00CA309B" w:rsidRDefault="001A760B" w:rsidP="001434A0">
            <w:pPr>
              <w:pStyle w:val="table"/>
              <w:rPr>
                <w:sz w:val="16"/>
                <w:szCs w:val="16"/>
              </w:rPr>
            </w:pPr>
            <w:r w:rsidRPr="00692A81">
              <w:rPr>
                <w:sz w:val="16"/>
                <w:szCs w:val="16"/>
              </w:rPr>
              <w:t>2.0</w:t>
            </w:r>
          </w:p>
        </w:tc>
        <w:tc>
          <w:tcPr>
            <w:tcW w:w="4410" w:type="dxa"/>
          </w:tcPr>
          <w:p w14:paraId="1EF0A327" w14:textId="77777777"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14:paraId="10AFC4E5" w14:textId="77777777" w:rsidR="001A760B" w:rsidRPr="00692A81" w:rsidRDefault="001A760B" w:rsidP="001434A0">
            <w:pPr>
              <w:pStyle w:val="table"/>
              <w:rPr>
                <w:sz w:val="16"/>
                <w:szCs w:val="16"/>
              </w:rPr>
            </w:pPr>
            <w:r w:rsidRPr="00692A81">
              <w:rPr>
                <w:sz w:val="16"/>
                <w:szCs w:val="16"/>
              </w:rPr>
              <w:t>Aaron Smallwood</w:t>
            </w:r>
          </w:p>
        </w:tc>
      </w:tr>
      <w:tr w:rsidR="001A760B" w14:paraId="4E41E53B" w14:textId="77777777" w:rsidTr="001434A0">
        <w:tc>
          <w:tcPr>
            <w:tcW w:w="1608" w:type="dxa"/>
          </w:tcPr>
          <w:p w14:paraId="129CD64C" w14:textId="77777777"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14:paraId="25D5D529" w14:textId="77777777" w:rsidR="001A760B" w:rsidRPr="00692A81" w:rsidRDefault="001A760B" w:rsidP="001434A0">
            <w:pPr>
              <w:pStyle w:val="table"/>
              <w:rPr>
                <w:sz w:val="16"/>
                <w:szCs w:val="16"/>
              </w:rPr>
            </w:pPr>
            <w:r w:rsidRPr="00692A81">
              <w:rPr>
                <w:sz w:val="16"/>
                <w:szCs w:val="16"/>
              </w:rPr>
              <w:t>2.1</w:t>
            </w:r>
          </w:p>
        </w:tc>
        <w:tc>
          <w:tcPr>
            <w:tcW w:w="4410" w:type="dxa"/>
          </w:tcPr>
          <w:p w14:paraId="175F5E8A" w14:textId="77777777"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14:paraId="40BA830A" w14:textId="77777777" w:rsidR="001A760B" w:rsidRPr="00692A81" w:rsidRDefault="001A760B" w:rsidP="001434A0">
            <w:pPr>
              <w:pStyle w:val="table"/>
              <w:rPr>
                <w:sz w:val="16"/>
                <w:szCs w:val="16"/>
              </w:rPr>
            </w:pPr>
            <w:r w:rsidRPr="00692A81">
              <w:rPr>
                <w:sz w:val="16"/>
                <w:szCs w:val="16"/>
              </w:rPr>
              <w:t>Aaron Smallwood</w:t>
            </w:r>
          </w:p>
        </w:tc>
      </w:tr>
      <w:tr w:rsidR="001A760B" w14:paraId="7C533D0E" w14:textId="77777777" w:rsidTr="001434A0">
        <w:tc>
          <w:tcPr>
            <w:tcW w:w="1608" w:type="dxa"/>
          </w:tcPr>
          <w:p w14:paraId="5103F707" w14:textId="77777777"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14:paraId="2028A548" w14:textId="77777777" w:rsidR="001A760B" w:rsidRPr="00692A81" w:rsidRDefault="001A760B" w:rsidP="001434A0">
            <w:pPr>
              <w:pStyle w:val="table"/>
              <w:rPr>
                <w:sz w:val="16"/>
                <w:szCs w:val="16"/>
              </w:rPr>
            </w:pPr>
            <w:r w:rsidRPr="00692A81">
              <w:rPr>
                <w:sz w:val="16"/>
                <w:szCs w:val="16"/>
              </w:rPr>
              <w:t>2.2</w:t>
            </w:r>
          </w:p>
        </w:tc>
        <w:tc>
          <w:tcPr>
            <w:tcW w:w="4410" w:type="dxa"/>
          </w:tcPr>
          <w:p w14:paraId="5259778C" w14:textId="77777777" w:rsidR="001A760B" w:rsidRPr="00692A81" w:rsidRDefault="001A760B" w:rsidP="001434A0">
            <w:pPr>
              <w:pStyle w:val="table"/>
              <w:rPr>
                <w:sz w:val="16"/>
                <w:szCs w:val="16"/>
              </w:rPr>
            </w:pPr>
            <w:r w:rsidRPr="00692A81">
              <w:rPr>
                <w:sz w:val="16"/>
                <w:szCs w:val="16"/>
              </w:rPr>
              <w:t>Revised for 2008</w:t>
            </w:r>
          </w:p>
        </w:tc>
        <w:tc>
          <w:tcPr>
            <w:tcW w:w="2070" w:type="dxa"/>
          </w:tcPr>
          <w:p w14:paraId="4D4C1F22" w14:textId="77777777" w:rsidR="001A760B" w:rsidRPr="00692A81" w:rsidRDefault="001A760B" w:rsidP="001434A0">
            <w:pPr>
              <w:pStyle w:val="table"/>
              <w:rPr>
                <w:sz w:val="16"/>
                <w:szCs w:val="16"/>
              </w:rPr>
            </w:pPr>
            <w:r w:rsidRPr="00692A81">
              <w:rPr>
                <w:sz w:val="16"/>
                <w:szCs w:val="16"/>
              </w:rPr>
              <w:t>Trey Felton</w:t>
            </w:r>
          </w:p>
        </w:tc>
      </w:tr>
      <w:tr w:rsidR="001A760B" w14:paraId="5EFFF0BF" w14:textId="77777777" w:rsidTr="001434A0">
        <w:tc>
          <w:tcPr>
            <w:tcW w:w="1608" w:type="dxa"/>
          </w:tcPr>
          <w:p w14:paraId="205A3CE5" w14:textId="77777777"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14:paraId="40DEEBF1" w14:textId="77777777" w:rsidR="001A760B" w:rsidRPr="00692A81" w:rsidRDefault="001A760B" w:rsidP="001434A0">
            <w:pPr>
              <w:pStyle w:val="table"/>
              <w:rPr>
                <w:sz w:val="16"/>
                <w:szCs w:val="16"/>
              </w:rPr>
            </w:pPr>
            <w:r w:rsidRPr="00692A81">
              <w:rPr>
                <w:sz w:val="16"/>
                <w:szCs w:val="16"/>
              </w:rPr>
              <w:t>2.21</w:t>
            </w:r>
          </w:p>
        </w:tc>
        <w:tc>
          <w:tcPr>
            <w:tcW w:w="4410" w:type="dxa"/>
          </w:tcPr>
          <w:p w14:paraId="430E52B8" w14:textId="77777777" w:rsidR="001A760B" w:rsidRPr="00692A81" w:rsidRDefault="001A760B" w:rsidP="001434A0">
            <w:pPr>
              <w:pStyle w:val="table"/>
              <w:rPr>
                <w:sz w:val="16"/>
                <w:szCs w:val="16"/>
              </w:rPr>
            </w:pPr>
            <w:r w:rsidRPr="00692A81">
              <w:rPr>
                <w:sz w:val="16"/>
                <w:szCs w:val="16"/>
              </w:rPr>
              <w:t>Updated</w:t>
            </w:r>
          </w:p>
        </w:tc>
        <w:tc>
          <w:tcPr>
            <w:tcW w:w="2070" w:type="dxa"/>
          </w:tcPr>
          <w:p w14:paraId="17883257" w14:textId="77777777" w:rsidR="001A760B" w:rsidRPr="00692A81" w:rsidRDefault="001A760B" w:rsidP="001434A0">
            <w:pPr>
              <w:pStyle w:val="table"/>
              <w:rPr>
                <w:sz w:val="16"/>
                <w:szCs w:val="16"/>
              </w:rPr>
            </w:pPr>
            <w:r w:rsidRPr="00692A81">
              <w:rPr>
                <w:sz w:val="16"/>
                <w:szCs w:val="16"/>
              </w:rPr>
              <w:t>Trey Felton</w:t>
            </w:r>
          </w:p>
        </w:tc>
      </w:tr>
      <w:tr w:rsidR="001A760B" w14:paraId="1EC60661" w14:textId="77777777" w:rsidTr="001434A0">
        <w:tc>
          <w:tcPr>
            <w:tcW w:w="1608" w:type="dxa"/>
          </w:tcPr>
          <w:p w14:paraId="1BC3B19F" w14:textId="77777777"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14:paraId="3D81D942" w14:textId="77777777" w:rsidR="001A760B" w:rsidRPr="00692A81" w:rsidRDefault="001A760B" w:rsidP="001434A0">
            <w:pPr>
              <w:pStyle w:val="table"/>
              <w:rPr>
                <w:sz w:val="16"/>
                <w:szCs w:val="16"/>
              </w:rPr>
            </w:pPr>
            <w:r w:rsidRPr="00692A81">
              <w:rPr>
                <w:sz w:val="16"/>
                <w:szCs w:val="16"/>
              </w:rPr>
              <w:t>2.22</w:t>
            </w:r>
          </w:p>
        </w:tc>
        <w:tc>
          <w:tcPr>
            <w:tcW w:w="4410" w:type="dxa"/>
          </w:tcPr>
          <w:p w14:paraId="3978912B" w14:textId="77777777" w:rsidR="001A760B" w:rsidRPr="00692A81" w:rsidRDefault="001A760B" w:rsidP="001434A0">
            <w:pPr>
              <w:pStyle w:val="table"/>
              <w:rPr>
                <w:sz w:val="16"/>
                <w:szCs w:val="16"/>
              </w:rPr>
            </w:pPr>
            <w:r w:rsidRPr="00692A81">
              <w:rPr>
                <w:sz w:val="16"/>
                <w:szCs w:val="16"/>
              </w:rPr>
              <w:t>Revisions from TDTWG</w:t>
            </w:r>
          </w:p>
        </w:tc>
        <w:tc>
          <w:tcPr>
            <w:tcW w:w="2070" w:type="dxa"/>
          </w:tcPr>
          <w:p w14:paraId="6165F071" w14:textId="77777777" w:rsidR="001A760B" w:rsidRPr="00692A81" w:rsidRDefault="001A760B" w:rsidP="001434A0">
            <w:pPr>
              <w:pStyle w:val="table"/>
              <w:rPr>
                <w:sz w:val="16"/>
                <w:szCs w:val="16"/>
              </w:rPr>
            </w:pPr>
            <w:r w:rsidRPr="00692A81">
              <w:rPr>
                <w:sz w:val="16"/>
                <w:szCs w:val="16"/>
              </w:rPr>
              <w:t>Trey Felton</w:t>
            </w:r>
          </w:p>
        </w:tc>
      </w:tr>
      <w:tr w:rsidR="001A760B" w14:paraId="3449DB3E" w14:textId="77777777" w:rsidTr="001434A0">
        <w:tc>
          <w:tcPr>
            <w:tcW w:w="1608" w:type="dxa"/>
          </w:tcPr>
          <w:p w14:paraId="2DEF7D39" w14:textId="77777777"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14:paraId="57A3C035" w14:textId="77777777" w:rsidR="001A760B" w:rsidRPr="00692A81" w:rsidRDefault="001A760B" w:rsidP="001434A0">
            <w:pPr>
              <w:pStyle w:val="table"/>
              <w:rPr>
                <w:sz w:val="16"/>
                <w:szCs w:val="16"/>
              </w:rPr>
            </w:pPr>
            <w:r w:rsidRPr="00692A81">
              <w:rPr>
                <w:sz w:val="16"/>
                <w:szCs w:val="16"/>
              </w:rPr>
              <w:t>2.3</w:t>
            </w:r>
          </w:p>
        </w:tc>
        <w:tc>
          <w:tcPr>
            <w:tcW w:w="4410" w:type="dxa"/>
          </w:tcPr>
          <w:p w14:paraId="40119C8D" w14:textId="77777777" w:rsidR="001A760B" w:rsidRPr="00692A81" w:rsidRDefault="001A760B" w:rsidP="001434A0">
            <w:pPr>
              <w:pStyle w:val="table"/>
              <w:rPr>
                <w:sz w:val="16"/>
                <w:szCs w:val="16"/>
              </w:rPr>
            </w:pPr>
            <w:r w:rsidRPr="00692A81">
              <w:rPr>
                <w:sz w:val="16"/>
                <w:szCs w:val="16"/>
              </w:rPr>
              <w:t>Final revisions for TDTWG</w:t>
            </w:r>
          </w:p>
        </w:tc>
        <w:tc>
          <w:tcPr>
            <w:tcW w:w="2070" w:type="dxa"/>
          </w:tcPr>
          <w:p w14:paraId="7EAFAB41" w14:textId="77777777" w:rsidR="001A760B" w:rsidRPr="00692A81" w:rsidRDefault="001A760B" w:rsidP="001434A0">
            <w:pPr>
              <w:pStyle w:val="table"/>
              <w:rPr>
                <w:sz w:val="16"/>
                <w:szCs w:val="16"/>
              </w:rPr>
            </w:pPr>
            <w:r w:rsidRPr="00692A81">
              <w:rPr>
                <w:sz w:val="16"/>
                <w:szCs w:val="16"/>
              </w:rPr>
              <w:t>Trey Felton</w:t>
            </w:r>
          </w:p>
        </w:tc>
      </w:tr>
      <w:tr w:rsidR="001A760B" w14:paraId="47D31032" w14:textId="77777777" w:rsidTr="001434A0">
        <w:tc>
          <w:tcPr>
            <w:tcW w:w="1608" w:type="dxa"/>
          </w:tcPr>
          <w:p w14:paraId="106CB277" w14:textId="77777777"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14:paraId="35074A03" w14:textId="77777777" w:rsidR="001A760B" w:rsidRPr="00692A81" w:rsidRDefault="001A760B" w:rsidP="001434A0">
            <w:pPr>
              <w:pStyle w:val="table"/>
              <w:rPr>
                <w:sz w:val="16"/>
                <w:szCs w:val="16"/>
              </w:rPr>
            </w:pPr>
            <w:r w:rsidRPr="00692A81">
              <w:rPr>
                <w:sz w:val="16"/>
                <w:szCs w:val="16"/>
              </w:rPr>
              <w:t>2.4</w:t>
            </w:r>
          </w:p>
        </w:tc>
        <w:tc>
          <w:tcPr>
            <w:tcW w:w="4410" w:type="dxa"/>
          </w:tcPr>
          <w:p w14:paraId="73AF1334" w14:textId="77777777" w:rsidR="001A760B" w:rsidRPr="00692A81" w:rsidRDefault="001A760B" w:rsidP="001434A0">
            <w:pPr>
              <w:pStyle w:val="table"/>
              <w:rPr>
                <w:sz w:val="16"/>
                <w:szCs w:val="16"/>
              </w:rPr>
            </w:pPr>
            <w:r w:rsidRPr="00692A81">
              <w:rPr>
                <w:sz w:val="16"/>
                <w:szCs w:val="16"/>
              </w:rPr>
              <w:t>TDTWG approval with changes</w:t>
            </w:r>
          </w:p>
        </w:tc>
        <w:tc>
          <w:tcPr>
            <w:tcW w:w="2070" w:type="dxa"/>
          </w:tcPr>
          <w:p w14:paraId="1E80A1FC" w14:textId="77777777" w:rsidR="001A760B" w:rsidRPr="00692A81" w:rsidRDefault="001A760B" w:rsidP="001434A0">
            <w:pPr>
              <w:pStyle w:val="table"/>
              <w:rPr>
                <w:sz w:val="16"/>
                <w:szCs w:val="16"/>
              </w:rPr>
            </w:pPr>
            <w:r w:rsidRPr="00692A81">
              <w:rPr>
                <w:sz w:val="16"/>
                <w:szCs w:val="16"/>
              </w:rPr>
              <w:t>Trey Felton</w:t>
            </w:r>
          </w:p>
        </w:tc>
      </w:tr>
      <w:tr w:rsidR="001A760B" w14:paraId="7F228B61" w14:textId="77777777" w:rsidTr="001434A0">
        <w:tc>
          <w:tcPr>
            <w:tcW w:w="1608" w:type="dxa"/>
          </w:tcPr>
          <w:p w14:paraId="07212B3B" w14:textId="77777777"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14:paraId="1E841A7A" w14:textId="77777777" w:rsidR="001A760B" w:rsidRPr="00692A81" w:rsidRDefault="001A760B" w:rsidP="001434A0">
            <w:pPr>
              <w:pStyle w:val="table"/>
              <w:rPr>
                <w:sz w:val="16"/>
                <w:szCs w:val="16"/>
              </w:rPr>
            </w:pPr>
            <w:r w:rsidRPr="00692A81">
              <w:rPr>
                <w:sz w:val="16"/>
                <w:szCs w:val="16"/>
              </w:rPr>
              <w:t>3.0</w:t>
            </w:r>
          </w:p>
        </w:tc>
        <w:tc>
          <w:tcPr>
            <w:tcW w:w="4410" w:type="dxa"/>
          </w:tcPr>
          <w:p w14:paraId="4CF87BF5"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73B84456" w14:textId="77777777" w:rsidR="001A760B" w:rsidRPr="00692A81" w:rsidRDefault="001A760B" w:rsidP="001434A0">
            <w:pPr>
              <w:pStyle w:val="table"/>
              <w:rPr>
                <w:sz w:val="16"/>
                <w:szCs w:val="16"/>
              </w:rPr>
            </w:pPr>
            <w:r w:rsidRPr="00692A81">
              <w:rPr>
                <w:sz w:val="16"/>
                <w:szCs w:val="16"/>
              </w:rPr>
              <w:t>Trey Felton</w:t>
            </w:r>
          </w:p>
        </w:tc>
      </w:tr>
      <w:tr w:rsidR="001A760B" w14:paraId="4F9A3670" w14:textId="77777777" w:rsidTr="001434A0">
        <w:tc>
          <w:tcPr>
            <w:tcW w:w="1608" w:type="dxa"/>
          </w:tcPr>
          <w:p w14:paraId="6B49F70E" w14:textId="77777777"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14:paraId="0F97C6CE" w14:textId="77777777" w:rsidR="001A760B" w:rsidRPr="00692A81" w:rsidRDefault="001A760B" w:rsidP="001434A0">
            <w:pPr>
              <w:pStyle w:val="table"/>
              <w:rPr>
                <w:sz w:val="16"/>
                <w:szCs w:val="16"/>
              </w:rPr>
            </w:pPr>
            <w:r w:rsidRPr="00692A81">
              <w:rPr>
                <w:sz w:val="16"/>
                <w:szCs w:val="16"/>
              </w:rPr>
              <w:t>3.1</w:t>
            </w:r>
          </w:p>
        </w:tc>
        <w:tc>
          <w:tcPr>
            <w:tcW w:w="4410" w:type="dxa"/>
          </w:tcPr>
          <w:p w14:paraId="4CB283E8" w14:textId="77777777" w:rsidR="001A760B" w:rsidRPr="00692A81" w:rsidRDefault="001A760B" w:rsidP="001434A0">
            <w:pPr>
              <w:pStyle w:val="table"/>
              <w:rPr>
                <w:sz w:val="16"/>
                <w:szCs w:val="16"/>
              </w:rPr>
            </w:pPr>
            <w:r w:rsidRPr="00692A81">
              <w:rPr>
                <w:sz w:val="16"/>
                <w:szCs w:val="16"/>
              </w:rPr>
              <w:t>Quarterly Update</w:t>
            </w:r>
          </w:p>
        </w:tc>
        <w:tc>
          <w:tcPr>
            <w:tcW w:w="2070" w:type="dxa"/>
          </w:tcPr>
          <w:p w14:paraId="777B4886" w14:textId="77777777" w:rsidR="001A760B" w:rsidRPr="00692A81" w:rsidRDefault="001A760B" w:rsidP="001434A0">
            <w:pPr>
              <w:pStyle w:val="table"/>
              <w:rPr>
                <w:sz w:val="16"/>
                <w:szCs w:val="16"/>
              </w:rPr>
            </w:pPr>
            <w:r w:rsidRPr="00692A81">
              <w:rPr>
                <w:sz w:val="16"/>
                <w:szCs w:val="16"/>
              </w:rPr>
              <w:t>Trey Felton</w:t>
            </w:r>
          </w:p>
        </w:tc>
      </w:tr>
      <w:tr w:rsidR="001A760B" w14:paraId="4BC18797" w14:textId="77777777" w:rsidTr="001434A0">
        <w:tc>
          <w:tcPr>
            <w:tcW w:w="1608" w:type="dxa"/>
          </w:tcPr>
          <w:p w14:paraId="6A2746F8" w14:textId="77777777"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14:paraId="7FDA8197" w14:textId="77777777" w:rsidR="001A760B" w:rsidRPr="00692A81" w:rsidRDefault="001A760B" w:rsidP="001434A0">
            <w:pPr>
              <w:pStyle w:val="table"/>
              <w:rPr>
                <w:sz w:val="16"/>
                <w:szCs w:val="16"/>
              </w:rPr>
            </w:pPr>
            <w:r w:rsidRPr="00692A81">
              <w:rPr>
                <w:sz w:val="16"/>
                <w:szCs w:val="16"/>
              </w:rPr>
              <w:t>3.2</w:t>
            </w:r>
          </w:p>
        </w:tc>
        <w:tc>
          <w:tcPr>
            <w:tcW w:w="4410" w:type="dxa"/>
          </w:tcPr>
          <w:p w14:paraId="7CAA7477"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3242E7C0" w14:textId="77777777" w:rsidR="001A760B" w:rsidRPr="00692A81" w:rsidRDefault="001A760B" w:rsidP="001434A0">
            <w:pPr>
              <w:pStyle w:val="table"/>
              <w:rPr>
                <w:sz w:val="16"/>
                <w:szCs w:val="16"/>
              </w:rPr>
            </w:pPr>
            <w:r w:rsidRPr="00692A81">
              <w:rPr>
                <w:sz w:val="16"/>
                <w:szCs w:val="16"/>
              </w:rPr>
              <w:t>Kyle Patrick</w:t>
            </w:r>
          </w:p>
        </w:tc>
      </w:tr>
      <w:tr w:rsidR="001A760B" w14:paraId="5AF7B28A" w14:textId="77777777" w:rsidTr="001434A0">
        <w:tc>
          <w:tcPr>
            <w:tcW w:w="1608" w:type="dxa"/>
          </w:tcPr>
          <w:p w14:paraId="5A7B99B3" w14:textId="77777777"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14:paraId="52C44CCE" w14:textId="77777777" w:rsidR="001A760B" w:rsidRPr="00692A81" w:rsidRDefault="001A760B" w:rsidP="001434A0">
            <w:pPr>
              <w:pStyle w:val="table"/>
              <w:rPr>
                <w:sz w:val="16"/>
                <w:szCs w:val="16"/>
              </w:rPr>
            </w:pPr>
            <w:r w:rsidRPr="00692A81">
              <w:rPr>
                <w:sz w:val="16"/>
                <w:szCs w:val="16"/>
              </w:rPr>
              <w:t>3.3</w:t>
            </w:r>
          </w:p>
        </w:tc>
        <w:tc>
          <w:tcPr>
            <w:tcW w:w="4410" w:type="dxa"/>
          </w:tcPr>
          <w:p w14:paraId="4FC36070" w14:textId="77777777"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14:paraId="15578E38" w14:textId="77777777" w:rsidR="001A760B" w:rsidRPr="00692A81" w:rsidRDefault="001A760B" w:rsidP="001434A0">
            <w:pPr>
              <w:pStyle w:val="table"/>
              <w:rPr>
                <w:sz w:val="16"/>
                <w:szCs w:val="16"/>
              </w:rPr>
            </w:pPr>
            <w:r w:rsidRPr="00692A81">
              <w:rPr>
                <w:sz w:val="16"/>
                <w:szCs w:val="16"/>
              </w:rPr>
              <w:t>Trey Felton</w:t>
            </w:r>
          </w:p>
        </w:tc>
      </w:tr>
      <w:tr w:rsidR="001A760B" w14:paraId="3B72EB7C" w14:textId="77777777" w:rsidTr="001434A0">
        <w:tc>
          <w:tcPr>
            <w:tcW w:w="1608" w:type="dxa"/>
          </w:tcPr>
          <w:p w14:paraId="6B893AD0"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14:paraId="0AA21FDF" w14:textId="77777777" w:rsidR="001A760B" w:rsidRPr="00692A81" w:rsidRDefault="001A760B" w:rsidP="001434A0">
            <w:pPr>
              <w:pStyle w:val="table"/>
              <w:rPr>
                <w:sz w:val="16"/>
                <w:szCs w:val="16"/>
              </w:rPr>
            </w:pPr>
            <w:r w:rsidRPr="00692A81">
              <w:rPr>
                <w:sz w:val="16"/>
                <w:szCs w:val="16"/>
              </w:rPr>
              <w:t>3.4</w:t>
            </w:r>
          </w:p>
        </w:tc>
        <w:tc>
          <w:tcPr>
            <w:tcW w:w="4410" w:type="dxa"/>
          </w:tcPr>
          <w:p w14:paraId="08AD6D7B" w14:textId="77777777" w:rsidR="001A760B" w:rsidRPr="00692A81" w:rsidRDefault="001A760B" w:rsidP="001434A0">
            <w:pPr>
              <w:pStyle w:val="table"/>
              <w:rPr>
                <w:sz w:val="16"/>
                <w:szCs w:val="16"/>
              </w:rPr>
            </w:pPr>
            <w:r w:rsidRPr="00692A81">
              <w:rPr>
                <w:sz w:val="16"/>
                <w:szCs w:val="16"/>
              </w:rPr>
              <w:t>Updates:</w:t>
            </w:r>
          </w:p>
          <w:p w14:paraId="004DB565" w14:textId="77777777"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14:paraId="40348F86" w14:textId="77777777" w:rsidR="001A760B" w:rsidRPr="00692A81" w:rsidRDefault="001A760B" w:rsidP="001434A0">
            <w:pPr>
              <w:pStyle w:val="table"/>
              <w:rPr>
                <w:sz w:val="16"/>
                <w:szCs w:val="16"/>
              </w:rPr>
            </w:pPr>
            <w:r w:rsidRPr="00692A81">
              <w:rPr>
                <w:sz w:val="16"/>
                <w:szCs w:val="16"/>
              </w:rPr>
              <w:t>Trey Felton</w:t>
            </w:r>
          </w:p>
        </w:tc>
      </w:tr>
      <w:tr w:rsidR="001A760B" w14:paraId="677F9268" w14:textId="77777777" w:rsidTr="001434A0">
        <w:tc>
          <w:tcPr>
            <w:tcW w:w="1608" w:type="dxa"/>
          </w:tcPr>
          <w:p w14:paraId="42C0DA2D" w14:textId="77777777"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14:paraId="7B7EB9ED" w14:textId="77777777" w:rsidR="001A760B" w:rsidRPr="00692A81" w:rsidRDefault="001A760B" w:rsidP="001434A0">
            <w:pPr>
              <w:pStyle w:val="table"/>
              <w:rPr>
                <w:sz w:val="16"/>
                <w:szCs w:val="16"/>
              </w:rPr>
            </w:pPr>
            <w:r w:rsidRPr="00692A81">
              <w:rPr>
                <w:sz w:val="16"/>
                <w:szCs w:val="16"/>
              </w:rPr>
              <w:t>3.5</w:t>
            </w:r>
          </w:p>
        </w:tc>
        <w:tc>
          <w:tcPr>
            <w:tcW w:w="4410" w:type="dxa"/>
          </w:tcPr>
          <w:p w14:paraId="47AFA12C" w14:textId="77777777"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14:paraId="37C6FA5D" w14:textId="77777777" w:rsidR="001A760B" w:rsidRPr="00692A81" w:rsidRDefault="001A760B" w:rsidP="001434A0">
            <w:pPr>
              <w:pStyle w:val="table"/>
              <w:rPr>
                <w:sz w:val="16"/>
                <w:szCs w:val="16"/>
              </w:rPr>
            </w:pPr>
            <w:r w:rsidRPr="00692A81">
              <w:rPr>
                <w:sz w:val="16"/>
                <w:szCs w:val="16"/>
              </w:rPr>
              <w:t>TDTWG</w:t>
            </w:r>
          </w:p>
        </w:tc>
      </w:tr>
      <w:tr w:rsidR="001A760B" w14:paraId="026662A4" w14:textId="77777777" w:rsidTr="001434A0">
        <w:tc>
          <w:tcPr>
            <w:tcW w:w="1608" w:type="dxa"/>
          </w:tcPr>
          <w:p w14:paraId="24208AB5" w14:textId="77777777"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14:paraId="0F75FCF3" w14:textId="77777777" w:rsidR="001A760B" w:rsidRPr="00692A81" w:rsidRDefault="001A760B" w:rsidP="001434A0">
            <w:pPr>
              <w:pStyle w:val="table"/>
              <w:rPr>
                <w:sz w:val="16"/>
                <w:szCs w:val="16"/>
              </w:rPr>
            </w:pPr>
            <w:r w:rsidRPr="00692A81">
              <w:rPr>
                <w:sz w:val="16"/>
                <w:szCs w:val="16"/>
              </w:rPr>
              <w:t>3.6</w:t>
            </w:r>
          </w:p>
        </w:tc>
        <w:tc>
          <w:tcPr>
            <w:tcW w:w="4410" w:type="dxa"/>
          </w:tcPr>
          <w:p w14:paraId="3C75BCC9" w14:textId="77777777"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14:paraId="0BD841F1" w14:textId="77777777" w:rsidR="001A760B" w:rsidRPr="00692A81" w:rsidRDefault="001A760B" w:rsidP="001434A0">
            <w:pPr>
              <w:pStyle w:val="table"/>
              <w:rPr>
                <w:sz w:val="16"/>
                <w:szCs w:val="16"/>
              </w:rPr>
            </w:pPr>
            <w:r w:rsidRPr="00692A81">
              <w:rPr>
                <w:sz w:val="16"/>
                <w:szCs w:val="16"/>
              </w:rPr>
              <w:t>Trey Felton</w:t>
            </w:r>
          </w:p>
        </w:tc>
      </w:tr>
      <w:tr w:rsidR="001A760B" w14:paraId="2078384B" w14:textId="77777777" w:rsidTr="001434A0">
        <w:tc>
          <w:tcPr>
            <w:tcW w:w="1608" w:type="dxa"/>
          </w:tcPr>
          <w:p w14:paraId="2CE2E7E0" w14:textId="77777777"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14:paraId="17E63BFF" w14:textId="77777777" w:rsidR="001A760B" w:rsidRPr="00692A81" w:rsidRDefault="001A760B" w:rsidP="001434A0">
            <w:pPr>
              <w:pStyle w:val="table"/>
              <w:rPr>
                <w:sz w:val="16"/>
                <w:szCs w:val="16"/>
              </w:rPr>
            </w:pPr>
            <w:r w:rsidRPr="00692A81">
              <w:rPr>
                <w:sz w:val="16"/>
                <w:szCs w:val="16"/>
              </w:rPr>
              <w:t>3.7</w:t>
            </w:r>
          </w:p>
        </w:tc>
        <w:tc>
          <w:tcPr>
            <w:tcW w:w="4410" w:type="dxa"/>
          </w:tcPr>
          <w:p w14:paraId="769851EB" w14:textId="77777777"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14:paraId="4C8B8B9F" w14:textId="77777777" w:rsidR="001A760B" w:rsidRPr="00692A81" w:rsidRDefault="001A760B" w:rsidP="001434A0">
            <w:pPr>
              <w:pStyle w:val="table"/>
              <w:rPr>
                <w:sz w:val="16"/>
                <w:szCs w:val="16"/>
              </w:rPr>
            </w:pPr>
            <w:r w:rsidRPr="00692A81">
              <w:rPr>
                <w:sz w:val="16"/>
                <w:szCs w:val="16"/>
              </w:rPr>
              <w:t>Trey Felton</w:t>
            </w:r>
          </w:p>
        </w:tc>
      </w:tr>
      <w:tr w:rsidR="001A760B" w14:paraId="365B1CFB" w14:textId="77777777" w:rsidTr="001434A0">
        <w:tc>
          <w:tcPr>
            <w:tcW w:w="1608" w:type="dxa"/>
          </w:tcPr>
          <w:p w14:paraId="3F144D71" w14:textId="77777777"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14:paraId="08EBCABC" w14:textId="77777777" w:rsidR="001A760B" w:rsidRPr="00692A81" w:rsidRDefault="001A760B" w:rsidP="001434A0">
            <w:pPr>
              <w:pStyle w:val="table"/>
              <w:rPr>
                <w:sz w:val="16"/>
                <w:szCs w:val="16"/>
              </w:rPr>
            </w:pPr>
            <w:r w:rsidRPr="00692A81">
              <w:rPr>
                <w:sz w:val="16"/>
                <w:szCs w:val="16"/>
              </w:rPr>
              <w:t>3.8</w:t>
            </w:r>
          </w:p>
        </w:tc>
        <w:tc>
          <w:tcPr>
            <w:tcW w:w="4410" w:type="dxa"/>
          </w:tcPr>
          <w:p w14:paraId="58CD4A3D" w14:textId="77777777" w:rsidR="001A760B" w:rsidRPr="00692A81" w:rsidRDefault="001A760B" w:rsidP="001434A0">
            <w:pPr>
              <w:pStyle w:val="table"/>
              <w:rPr>
                <w:sz w:val="16"/>
                <w:szCs w:val="16"/>
              </w:rPr>
            </w:pPr>
            <w:r w:rsidRPr="00692A81">
              <w:rPr>
                <w:sz w:val="16"/>
                <w:szCs w:val="16"/>
              </w:rPr>
              <w:t>Changed 20% to 15% in outage definition</w:t>
            </w:r>
          </w:p>
        </w:tc>
        <w:tc>
          <w:tcPr>
            <w:tcW w:w="2070" w:type="dxa"/>
          </w:tcPr>
          <w:p w14:paraId="56A5EBFD" w14:textId="77777777" w:rsidR="001A760B" w:rsidRPr="00692A81" w:rsidRDefault="001A760B" w:rsidP="001434A0">
            <w:pPr>
              <w:pStyle w:val="table"/>
              <w:rPr>
                <w:sz w:val="16"/>
                <w:szCs w:val="16"/>
              </w:rPr>
            </w:pPr>
            <w:r w:rsidRPr="00692A81">
              <w:rPr>
                <w:sz w:val="16"/>
                <w:szCs w:val="16"/>
              </w:rPr>
              <w:t>Trey Felton</w:t>
            </w:r>
          </w:p>
        </w:tc>
      </w:tr>
      <w:tr w:rsidR="001A760B" w14:paraId="34FE00F6" w14:textId="77777777" w:rsidTr="001434A0">
        <w:tc>
          <w:tcPr>
            <w:tcW w:w="1608" w:type="dxa"/>
          </w:tcPr>
          <w:p w14:paraId="60739B61" w14:textId="77777777"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14:paraId="4E1CBC0B" w14:textId="77777777" w:rsidR="001A760B" w:rsidRPr="00692A81" w:rsidRDefault="001A760B" w:rsidP="001434A0">
            <w:pPr>
              <w:pStyle w:val="table"/>
              <w:rPr>
                <w:sz w:val="16"/>
                <w:szCs w:val="16"/>
              </w:rPr>
            </w:pPr>
            <w:r w:rsidRPr="00692A81">
              <w:rPr>
                <w:sz w:val="16"/>
                <w:szCs w:val="16"/>
              </w:rPr>
              <w:t>3.9</w:t>
            </w:r>
          </w:p>
        </w:tc>
        <w:tc>
          <w:tcPr>
            <w:tcW w:w="4410" w:type="dxa"/>
          </w:tcPr>
          <w:p w14:paraId="3F66C9BD" w14:textId="77777777" w:rsidR="001A760B" w:rsidRPr="00692A81" w:rsidRDefault="001A760B" w:rsidP="001434A0">
            <w:pPr>
              <w:pStyle w:val="table"/>
              <w:rPr>
                <w:sz w:val="16"/>
                <w:szCs w:val="16"/>
              </w:rPr>
            </w:pPr>
            <w:r w:rsidRPr="00692A81">
              <w:rPr>
                <w:sz w:val="16"/>
                <w:szCs w:val="16"/>
              </w:rPr>
              <w:t>Review by TDTWG; minor changes</w:t>
            </w:r>
          </w:p>
        </w:tc>
        <w:tc>
          <w:tcPr>
            <w:tcW w:w="2070" w:type="dxa"/>
          </w:tcPr>
          <w:p w14:paraId="65562608" w14:textId="77777777" w:rsidR="001A760B" w:rsidRPr="00692A81" w:rsidRDefault="001A760B" w:rsidP="001434A0">
            <w:pPr>
              <w:pStyle w:val="table"/>
              <w:rPr>
                <w:sz w:val="16"/>
                <w:szCs w:val="16"/>
              </w:rPr>
            </w:pPr>
            <w:r w:rsidRPr="00692A81">
              <w:rPr>
                <w:sz w:val="16"/>
                <w:szCs w:val="16"/>
              </w:rPr>
              <w:t>TDTWG</w:t>
            </w:r>
          </w:p>
        </w:tc>
      </w:tr>
      <w:tr w:rsidR="001A760B" w14:paraId="4194C5DB" w14:textId="77777777" w:rsidTr="001434A0">
        <w:tc>
          <w:tcPr>
            <w:tcW w:w="1608" w:type="dxa"/>
          </w:tcPr>
          <w:p w14:paraId="0F77A11B" w14:textId="77777777"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14:paraId="7B6C4413" w14:textId="77777777" w:rsidR="001A760B" w:rsidRPr="00692A81" w:rsidRDefault="001A760B" w:rsidP="001434A0">
            <w:pPr>
              <w:pStyle w:val="table"/>
              <w:rPr>
                <w:sz w:val="16"/>
                <w:szCs w:val="16"/>
              </w:rPr>
            </w:pPr>
            <w:r w:rsidRPr="00692A81">
              <w:rPr>
                <w:sz w:val="16"/>
                <w:szCs w:val="16"/>
              </w:rPr>
              <w:t>4.0</w:t>
            </w:r>
          </w:p>
        </w:tc>
        <w:tc>
          <w:tcPr>
            <w:tcW w:w="4410" w:type="dxa"/>
          </w:tcPr>
          <w:p w14:paraId="037C80BF"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5A63CBF8" w14:textId="77777777" w:rsidR="001A760B" w:rsidRPr="00692A81" w:rsidRDefault="001A760B" w:rsidP="001434A0">
            <w:pPr>
              <w:pStyle w:val="table"/>
              <w:rPr>
                <w:sz w:val="16"/>
                <w:szCs w:val="16"/>
              </w:rPr>
            </w:pPr>
            <w:r w:rsidRPr="00692A81">
              <w:rPr>
                <w:sz w:val="16"/>
                <w:szCs w:val="16"/>
              </w:rPr>
              <w:t>RMS</w:t>
            </w:r>
          </w:p>
        </w:tc>
      </w:tr>
      <w:tr w:rsidR="001A760B" w14:paraId="0842219F" w14:textId="77777777" w:rsidTr="001434A0">
        <w:tc>
          <w:tcPr>
            <w:tcW w:w="1608" w:type="dxa"/>
          </w:tcPr>
          <w:p w14:paraId="03773775"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14:paraId="0F972F44" w14:textId="77777777" w:rsidR="001A760B" w:rsidRPr="00692A81" w:rsidRDefault="001A760B" w:rsidP="001434A0">
            <w:pPr>
              <w:pStyle w:val="table"/>
              <w:rPr>
                <w:sz w:val="16"/>
                <w:szCs w:val="16"/>
              </w:rPr>
            </w:pPr>
            <w:r w:rsidRPr="00692A81">
              <w:rPr>
                <w:sz w:val="16"/>
                <w:szCs w:val="16"/>
              </w:rPr>
              <w:t>4.1</w:t>
            </w:r>
          </w:p>
        </w:tc>
        <w:tc>
          <w:tcPr>
            <w:tcW w:w="4410" w:type="dxa"/>
          </w:tcPr>
          <w:p w14:paraId="35FCFA2D" w14:textId="77777777"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14:paraId="45166C36" w14:textId="77777777" w:rsidR="001A760B" w:rsidRPr="00692A81" w:rsidRDefault="001A760B" w:rsidP="001434A0">
            <w:pPr>
              <w:pStyle w:val="table"/>
              <w:rPr>
                <w:sz w:val="16"/>
                <w:szCs w:val="16"/>
              </w:rPr>
            </w:pPr>
            <w:r w:rsidRPr="00692A81">
              <w:rPr>
                <w:sz w:val="16"/>
                <w:szCs w:val="16"/>
              </w:rPr>
              <w:t>Trey Felton</w:t>
            </w:r>
          </w:p>
        </w:tc>
      </w:tr>
      <w:tr w:rsidR="001A760B" w14:paraId="75B114FE" w14:textId="77777777" w:rsidTr="001434A0">
        <w:tc>
          <w:tcPr>
            <w:tcW w:w="1608" w:type="dxa"/>
          </w:tcPr>
          <w:p w14:paraId="6C10879B" w14:textId="77777777"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14:paraId="512F4403" w14:textId="77777777" w:rsidR="001A760B" w:rsidRPr="00692A81" w:rsidRDefault="001A760B" w:rsidP="001434A0">
            <w:pPr>
              <w:pStyle w:val="table"/>
              <w:rPr>
                <w:sz w:val="16"/>
                <w:szCs w:val="16"/>
              </w:rPr>
            </w:pPr>
            <w:r w:rsidRPr="00692A81">
              <w:rPr>
                <w:sz w:val="16"/>
                <w:szCs w:val="16"/>
              </w:rPr>
              <w:t>5.0</w:t>
            </w:r>
          </w:p>
        </w:tc>
        <w:tc>
          <w:tcPr>
            <w:tcW w:w="4410" w:type="dxa"/>
          </w:tcPr>
          <w:p w14:paraId="1D5106ED" w14:textId="77777777"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14:paraId="488371C9" w14:textId="77777777" w:rsidR="001A760B" w:rsidRPr="00692A81" w:rsidRDefault="001A760B" w:rsidP="001434A0">
            <w:pPr>
              <w:pStyle w:val="table"/>
              <w:rPr>
                <w:sz w:val="16"/>
                <w:szCs w:val="16"/>
              </w:rPr>
            </w:pPr>
            <w:r w:rsidRPr="00692A81">
              <w:rPr>
                <w:sz w:val="16"/>
                <w:szCs w:val="16"/>
              </w:rPr>
              <w:t>Trey Felton</w:t>
            </w:r>
          </w:p>
        </w:tc>
      </w:tr>
      <w:tr w:rsidR="001A760B" w14:paraId="4AC4BCC7" w14:textId="77777777" w:rsidTr="001434A0">
        <w:tc>
          <w:tcPr>
            <w:tcW w:w="1608" w:type="dxa"/>
          </w:tcPr>
          <w:p w14:paraId="257F4079" w14:textId="77777777"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14:paraId="1DD92086" w14:textId="77777777" w:rsidR="001A760B" w:rsidRPr="00692A81" w:rsidRDefault="001A760B" w:rsidP="001434A0">
            <w:pPr>
              <w:pStyle w:val="table"/>
              <w:rPr>
                <w:sz w:val="16"/>
                <w:szCs w:val="16"/>
              </w:rPr>
            </w:pPr>
            <w:r w:rsidRPr="00692A81">
              <w:rPr>
                <w:sz w:val="16"/>
                <w:szCs w:val="16"/>
              </w:rPr>
              <w:t>5.1</w:t>
            </w:r>
          </w:p>
        </w:tc>
        <w:tc>
          <w:tcPr>
            <w:tcW w:w="4410" w:type="dxa"/>
          </w:tcPr>
          <w:p w14:paraId="2DC181DB" w14:textId="77777777" w:rsidR="001A760B" w:rsidRPr="00692A81" w:rsidRDefault="001A760B" w:rsidP="001434A0">
            <w:pPr>
              <w:pStyle w:val="table"/>
              <w:rPr>
                <w:sz w:val="16"/>
                <w:szCs w:val="16"/>
              </w:rPr>
            </w:pPr>
            <w:r w:rsidRPr="00692A81">
              <w:rPr>
                <w:sz w:val="16"/>
                <w:szCs w:val="16"/>
              </w:rPr>
              <w:t>Updated 2.1.2, 2.2.2, and 4.0</w:t>
            </w:r>
          </w:p>
        </w:tc>
        <w:tc>
          <w:tcPr>
            <w:tcW w:w="2070" w:type="dxa"/>
          </w:tcPr>
          <w:p w14:paraId="739F8BD7" w14:textId="77777777" w:rsidR="001A760B" w:rsidRPr="00692A81" w:rsidRDefault="001A760B" w:rsidP="001434A0">
            <w:pPr>
              <w:pStyle w:val="table"/>
              <w:rPr>
                <w:sz w:val="16"/>
                <w:szCs w:val="16"/>
              </w:rPr>
            </w:pPr>
            <w:r w:rsidRPr="00692A81">
              <w:rPr>
                <w:sz w:val="16"/>
                <w:szCs w:val="16"/>
              </w:rPr>
              <w:t>Trey Felton</w:t>
            </w:r>
          </w:p>
        </w:tc>
      </w:tr>
      <w:tr w:rsidR="001A760B" w14:paraId="347F9518" w14:textId="77777777" w:rsidTr="001434A0">
        <w:tc>
          <w:tcPr>
            <w:tcW w:w="1608" w:type="dxa"/>
          </w:tcPr>
          <w:p w14:paraId="788AF9ED" w14:textId="77777777"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14:paraId="06A2FEEC" w14:textId="77777777" w:rsidR="001A760B" w:rsidRPr="00692A81" w:rsidRDefault="001A760B" w:rsidP="001434A0">
            <w:pPr>
              <w:pStyle w:val="table"/>
              <w:rPr>
                <w:sz w:val="16"/>
                <w:szCs w:val="16"/>
              </w:rPr>
            </w:pPr>
            <w:r w:rsidRPr="00692A81">
              <w:rPr>
                <w:sz w:val="16"/>
                <w:szCs w:val="16"/>
              </w:rPr>
              <w:t>6.0</w:t>
            </w:r>
          </w:p>
        </w:tc>
        <w:tc>
          <w:tcPr>
            <w:tcW w:w="4410" w:type="dxa"/>
          </w:tcPr>
          <w:p w14:paraId="361A6719" w14:textId="77777777"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14:paraId="2DF1E8E0" w14:textId="77777777" w:rsidR="001A760B" w:rsidRPr="00692A81" w:rsidRDefault="001A760B" w:rsidP="001434A0">
            <w:pPr>
              <w:pStyle w:val="table"/>
              <w:rPr>
                <w:sz w:val="16"/>
                <w:szCs w:val="16"/>
              </w:rPr>
            </w:pPr>
            <w:r w:rsidRPr="00692A81">
              <w:rPr>
                <w:sz w:val="16"/>
                <w:szCs w:val="16"/>
              </w:rPr>
              <w:t>Trey Felton</w:t>
            </w:r>
          </w:p>
        </w:tc>
      </w:tr>
      <w:tr w:rsidR="001A760B" w14:paraId="5503F246" w14:textId="77777777" w:rsidTr="001434A0">
        <w:tc>
          <w:tcPr>
            <w:tcW w:w="1608" w:type="dxa"/>
          </w:tcPr>
          <w:p w14:paraId="1D878AA5" w14:textId="77777777"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14:paraId="73DE9602" w14:textId="77777777" w:rsidR="001A760B" w:rsidRPr="00692A81" w:rsidRDefault="001A760B" w:rsidP="001434A0">
            <w:pPr>
              <w:pStyle w:val="table"/>
              <w:rPr>
                <w:sz w:val="16"/>
                <w:szCs w:val="16"/>
              </w:rPr>
            </w:pPr>
            <w:r w:rsidRPr="00692A81">
              <w:rPr>
                <w:sz w:val="16"/>
                <w:szCs w:val="16"/>
              </w:rPr>
              <w:t>6.1</w:t>
            </w:r>
          </w:p>
        </w:tc>
        <w:tc>
          <w:tcPr>
            <w:tcW w:w="4410" w:type="dxa"/>
          </w:tcPr>
          <w:p w14:paraId="3D2DC22A" w14:textId="77777777" w:rsidR="001A760B" w:rsidRPr="00692A81" w:rsidRDefault="001A760B" w:rsidP="001434A0">
            <w:pPr>
              <w:pStyle w:val="table"/>
              <w:rPr>
                <w:sz w:val="16"/>
                <w:szCs w:val="16"/>
              </w:rPr>
            </w:pPr>
            <w:r w:rsidRPr="00692A81">
              <w:rPr>
                <w:sz w:val="16"/>
                <w:szCs w:val="16"/>
              </w:rPr>
              <w:t>2013 Draft SLA to TDTWG</w:t>
            </w:r>
          </w:p>
        </w:tc>
        <w:tc>
          <w:tcPr>
            <w:tcW w:w="2070" w:type="dxa"/>
          </w:tcPr>
          <w:p w14:paraId="1F7E8D6B" w14:textId="77777777" w:rsidR="001A760B" w:rsidRPr="00692A81" w:rsidRDefault="001A760B" w:rsidP="001434A0">
            <w:pPr>
              <w:pStyle w:val="table"/>
              <w:rPr>
                <w:sz w:val="16"/>
                <w:szCs w:val="16"/>
              </w:rPr>
            </w:pPr>
            <w:r w:rsidRPr="00692A81">
              <w:rPr>
                <w:sz w:val="16"/>
                <w:szCs w:val="16"/>
              </w:rPr>
              <w:t>Trey Felton</w:t>
            </w:r>
          </w:p>
        </w:tc>
      </w:tr>
      <w:tr w:rsidR="00E038EE" w14:paraId="3D50BD63" w14:textId="77777777" w:rsidTr="001434A0">
        <w:tc>
          <w:tcPr>
            <w:tcW w:w="1608" w:type="dxa"/>
          </w:tcPr>
          <w:p w14:paraId="13724E4F" w14:textId="77777777"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14:paraId="2332EF3D" w14:textId="77777777" w:rsidR="00E038EE" w:rsidRPr="00692A81" w:rsidRDefault="00E038EE" w:rsidP="001434A0">
            <w:pPr>
              <w:pStyle w:val="table"/>
              <w:rPr>
                <w:sz w:val="16"/>
                <w:szCs w:val="16"/>
              </w:rPr>
            </w:pPr>
            <w:r>
              <w:rPr>
                <w:sz w:val="16"/>
                <w:szCs w:val="16"/>
              </w:rPr>
              <w:t>7.1</w:t>
            </w:r>
          </w:p>
        </w:tc>
        <w:tc>
          <w:tcPr>
            <w:tcW w:w="4410" w:type="dxa"/>
          </w:tcPr>
          <w:p w14:paraId="7410B606" w14:textId="77777777" w:rsidR="00E038EE" w:rsidRPr="00692A81" w:rsidRDefault="00E038EE" w:rsidP="001434A0">
            <w:pPr>
              <w:pStyle w:val="table"/>
              <w:rPr>
                <w:sz w:val="16"/>
                <w:szCs w:val="16"/>
              </w:rPr>
            </w:pPr>
            <w:r>
              <w:rPr>
                <w:sz w:val="16"/>
                <w:szCs w:val="16"/>
              </w:rPr>
              <w:t>2014 Draft – updates to SLA Exception process</w:t>
            </w:r>
          </w:p>
        </w:tc>
        <w:tc>
          <w:tcPr>
            <w:tcW w:w="2070" w:type="dxa"/>
          </w:tcPr>
          <w:p w14:paraId="4023ED3B" w14:textId="77777777" w:rsidR="00E038EE" w:rsidRPr="00692A81" w:rsidRDefault="00E038EE" w:rsidP="001434A0">
            <w:pPr>
              <w:pStyle w:val="table"/>
              <w:rPr>
                <w:sz w:val="16"/>
                <w:szCs w:val="16"/>
              </w:rPr>
            </w:pPr>
          </w:p>
        </w:tc>
      </w:tr>
      <w:tr w:rsidR="00E038EE" w14:paraId="1291ABFB" w14:textId="77777777" w:rsidTr="001434A0">
        <w:tc>
          <w:tcPr>
            <w:tcW w:w="1608" w:type="dxa"/>
          </w:tcPr>
          <w:p w14:paraId="5D7E4758" w14:textId="77777777"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14:paraId="5083E6A4" w14:textId="77777777" w:rsidR="00E038EE" w:rsidRPr="00692A81" w:rsidRDefault="00E038EE" w:rsidP="001434A0">
            <w:pPr>
              <w:pStyle w:val="table"/>
              <w:rPr>
                <w:sz w:val="16"/>
                <w:szCs w:val="16"/>
              </w:rPr>
            </w:pPr>
          </w:p>
        </w:tc>
        <w:tc>
          <w:tcPr>
            <w:tcW w:w="4410" w:type="dxa"/>
          </w:tcPr>
          <w:p w14:paraId="6F33FC17" w14:textId="77777777" w:rsidR="00E038EE" w:rsidRPr="00692A81" w:rsidRDefault="00E038EE" w:rsidP="001434A0">
            <w:pPr>
              <w:pStyle w:val="table"/>
              <w:rPr>
                <w:sz w:val="16"/>
                <w:szCs w:val="16"/>
              </w:rPr>
            </w:pPr>
            <w:r>
              <w:rPr>
                <w:sz w:val="16"/>
                <w:szCs w:val="16"/>
              </w:rPr>
              <w:t>Updated release calendar for 2014 – not complete</w:t>
            </w:r>
          </w:p>
        </w:tc>
        <w:tc>
          <w:tcPr>
            <w:tcW w:w="2070" w:type="dxa"/>
          </w:tcPr>
          <w:p w14:paraId="385AE861" w14:textId="77777777" w:rsidR="00E038EE" w:rsidRPr="00692A81" w:rsidRDefault="00E038EE" w:rsidP="001434A0">
            <w:pPr>
              <w:pStyle w:val="table"/>
              <w:rPr>
                <w:sz w:val="16"/>
                <w:szCs w:val="16"/>
              </w:rPr>
            </w:pPr>
            <w:r>
              <w:rPr>
                <w:sz w:val="16"/>
                <w:szCs w:val="16"/>
              </w:rPr>
              <w:t>Trey Felton</w:t>
            </w:r>
          </w:p>
        </w:tc>
      </w:tr>
      <w:tr w:rsidR="00236C8D" w14:paraId="3683934A" w14:textId="77777777" w:rsidTr="000D1D8B">
        <w:tc>
          <w:tcPr>
            <w:tcW w:w="1608" w:type="dxa"/>
          </w:tcPr>
          <w:p w14:paraId="797F6E62" w14:textId="77777777" w:rsidR="00236C8D" w:rsidRDefault="00236C8D" w:rsidP="000D1D8B">
            <w:pPr>
              <w:pStyle w:val="table"/>
              <w:rPr>
                <w:sz w:val="16"/>
                <w:szCs w:val="16"/>
              </w:rPr>
            </w:pPr>
            <w:r>
              <w:rPr>
                <w:sz w:val="16"/>
                <w:szCs w:val="16"/>
              </w:rPr>
              <w:lastRenderedPageBreak/>
              <w:t>November 2014</w:t>
            </w:r>
          </w:p>
        </w:tc>
        <w:tc>
          <w:tcPr>
            <w:tcW w:w="912" w:type="dxa"/>
          </w:tcPr>
          <w:p w14:paraId="28BA9A44" w14:textId="77777777" w:rsidR="00236C8D" w:rsidRPr="00692A81" w:rsidRDefault="00236C8D" w:rsidP="000D1D8B">
            <w:pPr>
              <w:pStyle w:val="table"/>
              <w:rPr>
                <w:sz w:val="16"/>
                <w:szCs w:val="16"/>
              </w:rPr>
            </w:pPr>
            <w:r>
              <w:rPr>
                <w:sz w:val="16"/>
                <w:szCs w:val="16"/>
              </w:rPr>
              <w:t>9.1</w:t>
            </w:r>
          </w:p>
        </w:tc>
        <w:tc>
          <w:tcPr>
            <w:tcW w:w="4410" w:type="dxa"/>
          </w:tcPr>
          <w:p w14:paraId="19BCF580" w14:textId="77777777" w:rsidR="00236C8D" w:rsidRDefault="00236C8D" w:rsidP="000D1D8B">
            <w:pPr>
              <w:pStyle w:val="table"/>
              <w:rPr>
                <w:sz w:val="16"/>
                <w:szCs w:val="16"/>
              </w:rPr>
            </w:pPr>
            <w:r>
              <w:rPr>
                <w:sz w:val="16"/>
                <w:szCs w:val="16"/>
              </w:rPr>
              <w:t>Updated 2015 release calendar – Section 2.1.2</w:t>
            </w:r>
          </w:p>
        </w:tc>
        <w:tc>
          <w:tcPr>
            <w:tcW w:w="2070" w:type="dxa"/>
          </w:tcPr>
          <w:p w14:paraId="0122FE54" w14:textId="77777777" w:rsidR="00236C8D" w:rsidRDefault="00236C8D" w:rsidP="000D1D8B">
            <w:pPr>
              <w:pStyle w:val="table"/>
              <w:rPr>
                <w:sz w:val="16"/>
                <w:szCs w:val="16"/>
              </w:rPr>
            </w:pPr>
            <w:r>
              <w:rPr>
                <w:sz w:val="16"/>
                <w:szCs w:val="16"/>
              </w:rPr>
              <w:t>Dave Pagliai</w:t>
            </w:r>
          </w:p>
        </w:tc>
      </w:tr>
      <w:tr w:rsidR="00A221DB" w14:paraId="16470DD8" w14:textId="77777777" w:rsidTr="001434A0">
        <w:tc>
          <w:tcPr>
            <w:tcW w:w="1608" w:type="dxa"/>
          </w:tcPr>
          <w:p w14:paraId="70B64F41" w14:textId="77777777" w:rsidR="00A221DB" w:rsidRDefault="00236C8D" w:rsidP="001434A0">
            <w:pPr>
              <w:pStyle w:val="table"/>
              <w:rPr>
                <w:sz w:val="16"/>
                <w:szCs w:val="16"/>
              </w:rPr>
            </w:pPr>
            <w:r>
              <w:rPr>
                <w:sz w:val="16"/>
                <w:szCs w:val="16"/>
              </w:rPr>
              <w:t>January 2015</w:t>
            </w:r>
          </w:p>
        </w:tc>
        <w:tc>
          <w:tcPr>
            <w:tcW w:w="912" w:type="dxa"/>
          </w:tcPr>
          <w:p w14:paraId="1D0B5FF6" w14:textId="77777777"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14:paraId="586D10D8" w14:textId="77777777"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14:paraId="6B2C1C50" w14:textId="77777777" w:rsidR="00A221DB" w:rsidRDefault="00A221DB" w:rsidP="00A221DB">
            <w:pPr>
              <w:pStyle w:val="table"/>
              <w:rPr>
                <w:sz w:val="16"/>
                <w:szCs w:val="16"/>
              </w:rPr>
            </w:pPr>
            <w:r>
              <w:rPr>
                <w:sz w:val="16"/>
                <w:szCs w:val="16"/>
              </w:rPr>
              <w:t>Dave Pagliai</w:t>
            </w:r>
          </w:p>
        </w:tc>
      </w:tr>
      <w:tr w:rsidR="000776D9" w14:paraId="06803B1D" w14:textId="77777777" w:rsidTr="001434A0">
        <w:tc>
          <w:tcPr>
            <w:tcW w:w="1608" w:type="dxa"/>
          </w:tcPr>
          <w:p w14:paraId="3EEAD6C9" w14:textId="77777777" w:rsidR="000776D9" w:rsidRDefault="000776D9" w:rsidP="001434A0">
            <w:pPr>
              <w:pStyle w:val="table"/>
              <w:rPr>
                <w:sz w:val="16"/>
                <w:szCs w:val="16"/>
              </w:rPr>
            </w:pPr>
            <w:r>
              <w:rPr>
                <w:sz w:val="16"/>
                <w:szCs w:val="16"/>
              </w:rPr>
              <w:t>November 2015</w:t>
            </w:r>
          </w:p>
        </w:tc>
        <w:tc>
          <w:tcPr>
            <w:tcW w:w="912" w:type="dxa"/>
          </w:tcPr>
          <w:p w14:paraId="523EA327" w14:textId="77777777" w:rsidR="000776D9" w:rsidRDefault="000776D9" w:rsidP="001434A0">
            <w:pPr>
              <w:pStyle w:val="table"/>
              <w:rPr>
                <w:sz w:val="16"/>
                <w:szCs w:val="16"/>
              </w:rPr>
            </w:pPr>
            <w:r>
              <w:rPr>
                <w:sz w:val="16"/>
                <w:szCs w:val="16"/>
              </w:rPr>
              <w:t>10.</w:t>
            </w:r>
            <w:r w:rsidR="00976AB4">
              <w:rPr>
                <w:sz w:val="16"/>
                <w:szCs w:val="16"/>
              </w:rPr>
              <w:t>0</w:t>
            </w:r>
          </w:p>
        </w:tc>
        <w:tc>
          <w:tcPr>
            <w:tcW w:w="4410" w:type="dxa"/>
          </w:tcPr>
          <w:p w14:paraId="4805E99B" w14:textId="77777777"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14:paraId="25DFC25E" w14:textId="77777777" w:rsidR="00FD2A49" w:rsidRDefault="00FD2A49" w:rsidP="00C71039">
            <w:pPr>
              <w:pStyle w:val="table"/>
              <w:rPr>
                <w:sz w:val="16"/>
                <w:szCs w:val="16"/>
              </w:rPr>
            </w:pPr>
            <w:r>
              <w:rPr>
                <w:sz w:val="16"/>
                <w:szCs w:val="16"/>
              </w:rPr>
              <w:t>Updated Section 2.2.2 – Removed SLO chart</w:t>
            </w:r>
          </w:p>
          <w:p w14:paraId="14304893" w14:textId="77777777" w:rsidR="00CD6FE0" w:rsidRDefault="00CD6FE0" w:rsidP="00C71039">
            <w:pPr>
              <w:pStyle w:val="table"/>
              <w:rPr>
                <w:sz w:val="16"/>
                <w:szCs w:val="16"/>
              </w:rPr>
            </w:pPr>
            <w:r>
              <w:rPr>
                <w:sz w:val="16"/>
                <w:szCs w:val="16"/>
              </w:rPr>
              <w:t>Updated Section 4 – Browser Compatibility</w:t>
            </w:r>
          </w:p>
          <w:p w14:paraId="1B5CDA44" w14:textId="77777777"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14:paraId="542E1248" w14:textId="77777777" w:rsidR="000776D9" w:rsidRDefault="000776D9" w:rsidP="00A221DB">
            <w:pPr>
              <w:pStyle w:val="table"/>
              <w:rPr>
                <w:sz w:val="16"/>
                <w:szCs w:val="16"/>
              </w:rPr>
            </w:pPr>
            <w:r>
              <w:rPr>
                <w:sz w:val="16"/>
                <w:szCs w:val="16"/>
              </w:rPr>
              <w:t>Dave Pagliai</w:t>
            </w:r>
          </w:p>
        </w:tc>
      </w:tr>
      <w:tr w:rsidR="000776D9" w14:paraId="65307C2F" w14:textId="77777777" w:rsidTr="001434A0">
        <w:tc>
          <w:tcPr>
            <w:tcW w:w="1608" w:type="dxa"/>
          </w:tcPr>
          <w:p w14:paraId="00686AAE" w14:textId="77777777" w:rsidR="000776D9" w:rsidRDefault="00BE1326" w:rsidP="001434A0">
            <w:pPr>
              <w:pStyle w:val="table"/>
              <w:rPr>
                <w:sz w:val="16"/>
                <w:szCs w:val="16"/>
              </w:rPr>
            </w:pPr>
            <w:r>
              <w:rPr>
                <w:sz w:val="16"/>
                <w:szCs w:val="16"/>
              </w:rPr>
              <w:t>July 2016</w:t>
            </w:r>
          </w:p>
        </w:tc>
        <w:tc>
          <w:tcPr>
            <w:tcW w:w="912" w:type="dxa"/>
          </w:tcPr>
          <w:p w14:paraId="40D14FF4" w14:textId="77777777" w:rsidR="000776D9" w:rsidRDefault="00BE1326" w:rsidP="001434A0">
            <w:pPr>
              <w:pStyle w:val="table"/>
              <w:rPr>
                <w:sz w:val="16"/>
                <w:szCs w:val="16"/>
              </w:rPr>
            </w:pPr>
            <w:r>
              <w:rPr>
                <w:sz w:val="16"/>
                <w:szCs w:val="16"/>
              </w:rPr>
              <w:t>10.1</w:t>
            </w:r>
          </w:p>
        </w:tc>
        <w:tc>
          <w:tcPr>
            <w:tcW w:w="4410" w:type="dxa"/>
          </w:tcPr>
          <w:p w14:paraId="38F52D11" w14:textId="77777777" w:rsidR="00BE1326" w:rsidRDefault="00BE1326" w:rsidP="00627E96">
            <w:pPr>
              <w:pStyle w:val="table"/>
              <w:rPr>
                <w:sz w:val="16"/>
                <w:szCs w:val="16"/>
              </w:rPr>
            </w:pPr>
            <w:r>
              <w:rPr>
                <w:sz w:val="16"/>
                <w:szCs w:val="16"/>
              </w:rPr>
              <w:t>Updated Section 2.2.2 – added SLO chart</w:t>
            </w:r>
          </w:p>
          <w:p w14:paraId="30CEBCD8" w14:textId="77777777" w:rsidR="00BE1326" w:rsidRDefault="00BE1326" w:rsidP="00627E96">
            <w:pPr>
              <w:pStyle w:val="table"/>
              <w:rPr>
                <w:sz w:val="16"/>
                <w:szCs w:val="16"/>
              </w:rPr>
            </w:pPr>
            <w:r>
              <w:rPr>
                <w:sz w:val="16"/>
                <w:szCs w:val="16"/>
              </w:rPr>
              <w:t>General Update – updated ERCOT logo throughout</w:t>
            </w:r>
          </w:p>
        </w:tc>
        <w:tc>
          <w:tcPr>
            <w:tcW w:w="2070" w:type="dxa"/>
          </w:tcPr>
          <w:p w14:paraId="062F71E1" w14:textId="77777777" w:rsidR="000776D9" w:rsidRDefault="00BE1326" w:rsidP="00A221DB">
            <w:pPr>
              <w:pStyle w:val="table"/>
              <w:rPr>
                <w:sz w:val="16"/>
                <w:szCs w:val="16"/>
              </w:rPr>
            </w:pPr>
            <w:r>
              <w:rPr>
                <w:sz w:val="16"/>
                <w:szCs w:val="16"/>
              </w:rPr>
              <w:t>Dave Pagliai</w:t>
            </w:r>
          </w:p>
        </w:tc>
      </w:tr>
      <w:tr w:rsidR="002C620F" w14:paraId="4D117DF7" w14:textId="77777777" w:rsidTr="001434A0">
        <w:tc>
          <w:tcPr>
            <w:tcW w:w="1608" w:type="dxa"/>
          </w:tcPr>
          <w:p w14:paraId="101900CD" w14:textId="77777777" w:rsidR="002C620F" w:rsidRDefault="002C620F" w:rsidP="002C620F">
            <w:pPr>
              <w:pStyle w:val="table"/>
              <w:rPr>
                <w:sz w:val="16"/>
                <w:szCs w:val="16"/>
              </w:rPr>
            </w:pPr>
            <w:r>
              <w:rPr>
                <w:sz w:val="16"/>
                <w:szCs w:val="16"/>
              </w:rPr>
              <w:t>January 2017</w:t>
            </w:r>
          </w:p>
        </w:tc>
        <w:tc>
          <w:tcPr>
            <w:tcW w:w="912" w:type="dxa"/>
          </w:tcPr>
          <w:p w14:paraId="2A407744" w14:textId="77777777" w:rsidR="002C620F" w:rsidRDefault="002C620F" w:rsidP="002C620F">
            <w:pPr>
              <w:pStyle w:val="table"/>
              <w:rPr>
                <w:sz w:val="16"/>
                <w:szCs w:val="16"/>
              </w:rPr>
            </w:pPr>
            <w:r>
              <w:rPr>
                <w:sz w:val="16"/>
                <w:szCs w:val="16"/>
              </w:rPr>
              <w:t>10.2</w:t>
            </w:r>
          </w:p>
        </w:tc>
        <w:tc>
          <w:tcPr>
            <w:tcW w:w="4410" w:type="dxa"/>
          </w:tcPr>
          <w:p w14:paraId="062C276D" w14:textId="77777777" w:rsidR="002C620F" w:rsidRDefault="002C620F" w:rsidP="002C620F">
            <w:pPr>
              <w:pStyle w:val="table"/>
              <w:rPr>
                <w:sz w:val="16"/>
                <w:szCs w:val="16"/>
              </w:rPr>
            </w:pPr>
            <w:r>
              <w:rPr>
                <w:sz w:val="16"/>
                <w:szCs w:val="16"/>
              </w:rPr>
              <w:t>Updated Section 2.1.2 – 2017 Release Calendar</w:t>
            </w:r>
          </w:p>
        </w:tc>
        <w:tc>
          <w:tcPr>
            <w:tcW w:w="2070" w:type="dxa"/>
          </w:tcPr>
          <w:p w14:paraId="66F12B28" w14:textId="77777777" w:rsidR="002C620F" w:rsidRDefault="002C620F" w:rsidP="002C620F">
            <w:pPr>
              <w:pStyle w:val="table"/>
              <w:rPr>
                <w:sz w:val="16"/>
                <w:szCs w:val="16"/>
              </w:rPr>
            </w:pPr>
            <w:r>
              <w:rPr>
                <w:sz w:val="16"/>
                <w:szCs w:val="16"/>
              </w:rPr>
              <w:t>Dave Pagliai</w:t>
            </w:r>
          </w:p>
        </w:tc>
      </w:tr>
      <w:tr w:rsidR="001F2F3A" w14:paraId="6B04CDFC" w14:textId="77777777" w:rsidTr="001434A0">
        <w:tc>
          <w:tcPr>
            <w:tcW w:w="1608" w:type="dxa"/>
          </w:tcPr>
          <w:p w14:paraId="331A3DCE" w14:textId="77777777" w:rsidR="001F2F3A" w:rsidRDefault="001F2F3A" w:rsidP="002C620F">
            <w:pPr>
              <w:pStyle w:val="table"/>
              <w:rPr>
                <w:sz w:val="16"/>
                <w:szCs w:val="16"/>
              </w:rPr>
            </w:pPr>
            <w:r>
              <w:rPr>
                <w:sz w:val="16"/>
                <w:szCs w:val="16"/>
              </w:rPr>
              <w:t>January 2018</w:t>
            </w:r>
          </w:p>
        </w:tc>
        <w:tc>
          <w:tcPr>
            <w:tcW w:w="912" w:type="dxa"/>
          </w:tcPr>
          <w:p w14:paraId="10C1CFD8" w14:textId="77777777" w:rsidR="001F2F3A" w:rsidRDefault="001F2F3A" w:rsidP="002C620F">
            <w:pPr>
              <w:pStyle w:val="table"/>
              <w:rPr>
                <w:sz w:val="16"/>
                <w:szCs w:val="16"/>
              </w:rPr>
            </w:pPr>
            <w:r>
              <w:rPr>
                <w:sz w:val="16"/>
                <w:szCs w:val="16"/>
              </w:rPr>
              <w:t>10.3</w:t>
            </w:r>
          </w:p>
        </w:tc>
        <w:tc>
          <w:tcPr>
            <w:tcW w:w="4410" w:type="dxa"/>
          </w:tcPr>
          <w:p w14:paraId="764F5A4C" w14:textId="77777777" w:rsidR="001F2F3A" w:rsidRDefault="001F2F3A" w:rsidP="001F2F3A">
            <w:pPr>
              <w:pStyle w:val="table"/>
              <w:rPr>
                <w:sz w:val="16"/>
                <w:szCs w:val="16"/>
              </w:rPr>
            </w:pPr>
            <w:r>
              <w:rPr>
                <w:sz w:val="16"/>
                <w:szCs w:val="16"/>
              </w:rPr>
              <w:t>Updated Section 2.1.2 – 2018 Release Calendar</w:t>
            </w:r>
          </w:p>
          <w:p w14:paraId="5D4804BA" w14:textId="77777777" w:rsidR="001F2F3A" w:rsidRDefault="00E00959" w:rsidP="00E00959">
            <w:pPr>
              <w:pStyle w:val="table"/>
              <w:rPr>
                <w:sz w:val="16"/>
                <w:szCs w:val="16"/>
              </w:rPr>
            </w:pPr>
            <w:r>
              <w:rPr>
                <w:sz w:val="16"/>
                <w:szCs w:val="16"/>
              </w:rPr>
              <w:t>Updated Section 2.2.2 – Service Availability</w:t>
            </w:r>
          </w:p>
        </w:tc>
        <w:tc>
          <w:tcPr>
            <w:tcW w:w="2070" w:type="dxa"/>
          </w:tcPr>
          <w:p w14:paraId="2EEA3BCC" w14:textId="77777777" w:rsidR="001F2F3A" w:rsidRDefault="001F2F3A" w:rsidP="002C620F">
            <w:pPr>
              <w:pStyle w:val="table"/>
              <w:rPr>
                <w:sz w:val="16"/>
                <w:szCs w:val="16"/>
              </w:rPr>
            </w:pPr>
            <w:r>
              <w:rPr>
                <w:sz w:val="16"/>
                <w:szCs w:val="16"/>
              </w:rPr>
              <w:t>Dave Pagliai</w:t>
            </w:r>
          </w:p>
        </w:tc>
      </w:tr>
      <w:tr w:rsidR="006B63C7" w14:paraId="1435878D" w14:textId="77777777" w:rsidTr="001434A0">
        <w:tc>
          <w:tcPr>
            <w:tcW w:w="1608" w:type="dxa"/>
          </w:tcPr>
          <w:p w14:paraId="325F2453" w14:textId="77777777" w:rsidR="006B63C7" w:rsidRDefault="006B63C7" w:rsidP="002C620F">
            <w:pPr>
              <w:pStyle w:val="table"/>
              <w:rPr>
                <w:sz w:val="16"/>
                <w:szCs w:val="16"/>
              </w:rPr>
            </w:pPr>
            <w:r>
              <w:rPr>
                <w:sz w:val="16"/>
                <w:szCs w:val="16"/>
              </w:rPr>
              <w:t>January 2019</w:t>
            </w:r>
          </w:p>
        </w:tc>
        <w:tc>
          <w:tcPr>
            <w:tcW w:w="912" w:type="dxa"/>
          </w:tcPr>
          <w:p w14:paraId="07014DA9" w14:textId="77777777" w:rsidR="006B63C7" w:rsidRDefault="006B63C7" w:rsidP="002C620F">
            <w:pPr>
              <w:pStyle w:val="table"/>
              <w:rPr>
                <w:sz w:val="16"/>
                <w:szCs w:val="16"/>
              </w:rPr>
            </w:pPr>
            <w:r>
              <w:rPr>
                <w:sz w:val="16"/>
                <w:szCs w:val="16"/>
              </w:rPr>
              <w:t>10.4</w:t>
            </w:r>
          </w:p>
        </w:tc>
        <w:tc>
          <w:tcPr>
            <w:tcW w:w="4410" w:type="dxa"/>
          </w:tcPr>
          <w:p w14:paraId="580D0723" w14:textId="77777777" w:rsidR="001E315A" w:rsidRDefault="001E315A" w:rsidP="006B63C7">
            <w:pPr>
              <w:pStyle w:val="table"/>
              <w:rPr>
                <w:sz w:val="16"/>
                <w:szCs w:val="16"/>
              </w:rPr>
            </w:pPr>
            <w:r>
              <w:rPr>
                <w:sz w:val="16"/>
                <w:szCs w:val="16"/>
              </w:rPr>
              <w:t>Removed Appendix B and all references</w:t>
            </w:r>
          </w:p>
          <w:p w14:paraId="06D7B325" w14:textId="77777777" w:rsidR="006B63C7" w:rsidRDefault="006B63C7" w:rsidP="006B63C7">
            <w:pPr>
              <w:pStyle w:val="table"/>
              <w:rPr>
                <w:sz w:val="16"/>
                <w:szCs w:val="16"/>
              </w:rPr>
            </w:pPr>
            <w:r>
              <w:rPr>
                <w:sz w:val="16"/>
                <w:szCs w:val="16"/>
              </w:rPr>
              <w:t>Updated Section 2.1.2 – 2019 Release Calendar</w:t>
            </w:r>
          </w:p>
          <w:p w14:paraId="1C00355C" w14:textId="77777777"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14:paraId="4F0BD6A0" w14:textId="77777777" w:rsidR="006B63C7" w:rsidRDefault="006B63C7" w:rsidP="002C620F">
            <w:pPr>
              <w:pStyle w:val="table"/>
              <w:rPr>
                <w:sz w:val="16"/>
                <w:szCs w:val="16"/>
              </w:rPr>
            </w:pPr>
            <w:r>
              <w:rPr>
                <w:sz w:val="16"/>
                <w:szCs w:val="16"/>
              </w:rPr>
              <w:t>Dave Pagliai</w:t>
            </w:r>
          </w:p>
        </w:tc>
      </w:tr>
      <w:tr w:rsidR="00697B56" w14:paraId="078126AE" w14:textId="77777777" w:rsidTr="001434A0">
        <w:tc>
          <w:tcPr>
            <w:tcW w:w="1608" w:type="dxa"/>
          </w:tcPr>
          <w:p w14:paraId="649DF460" w14:textId="77777777" w:rsidR="00697B56" w:rsidRDefault="00697B56" w:rsidP="002C620F">
            <w:pPr>
              <w:pStyle w:val="table"/>
              <w:rPr>
                <w:sz w:val="16"/>
                <w:szCs w:val="16"/>
              </w:rPr>
            </w:pPr>
            <w:r>
              <w:rPr>
                <w:sz w:val="16"/>
                <w:szCs w:val="16"/>
              </w:rPr>
              <w:t>January 2020</w:t>
            </w:r>
          </w:p>
        </w:tc>
        <w:tc>
          <w:tcPr>
            <w:tcW w:w="912" w:type="dxa"/>
          </w:tcPr>
          <w:p w14:paraId="1AB50402" w14:textId="77777777" w:rsidR="00697B56" w:rsidRDefault="00697B56" w:rsidP="002C620F">
            <w:pPr>
              <w:pStyle w:val="table"/>
              <w:rPr>
                <w:sz w:val="16"/>
                <w:szCs w:val="16"/>
              </w:rPr>
            </w:pPr>
            <w:r>
              <w:rPr>
                <w:sz w:val="16"/>
                <w:szCs w:val="16"/>
              </w:rPr>
              <w:t>10.5</w:t>
            </w:r>
          </w:p>
        </w:tc>
        <w:tc>
          <w:tcPr>
            <w:tcW w:w="4410" w:type="dxa"/>
          </w:tcPr>
          <w:p w14:paraId="2D67813E" w14:textId="77777777" w:rsidR="00697B56" w:rsidRDefault="00697B56" w:rsidP="00697B56">
            <w:pPr>
              <w:pStyle w:val="table"/>
              <w:rPr>
                <w:sz w:val="16"/>
                <w:szCs w:val="16"/>
              </w:rPr>
            </w:pPr>
            <w:r>
              <w:rPr>
                <w:sz w:val="16"/>
                <w:szCs w:val="16"/>
              </w:rPr>
              <w:t>Updated Section 2.1.2 – 2020 Release Calendar</w:t>
            </w:r>
          </w:p>
        </w:tc>
        <w:tc>
          <w:tcPr>
            <w:tcW w:w="2070" w:type="dxa"/>
          </w:tcPr>
          <w:p w14:paraId="76D5EA0F" w14:textId="77777777" w:rsidR="00697B56" w:rsidRDefault="00697B56" w:rsidP="002C620F">
            <w:pPr>
              <w:pStyle w:val="table"/>
              <w:rPr>
                <w:sz w:val="16"/>
                <w:szCs w:val="16"/>
              </w:rPr>
            </w:pPr>
            <w:r>
              <w:rPr>
                <w:sz w:val="16"/>
                <w:szCs w:val="16"/>
              </w:rPr>
              <w:t>Dave Pagliai</w:t>
            </w:r>
          </w:p>
        </w:tc>
      </w:tr>
      <w:tr w:rsidR="001A36DD" w14:paraId="7B48EDDF" w14:textId="77777777" w:rsidTr="001434A0">
        <w:trPr>
          <w:ins w:id="2" w:author="ERCOT" w:date="2020-11-30T14:27:00Z"/>
        </w:trPr>
        <w:tc>
          <w:tcPr>
            <w:tcW w:w="1608" w:type="dxa"/>
          </w:tcPr>
          <w:p w14:paraId="00B5A3FA" w14:textId="65D9396C" w:rsidR="001A36DD" w:rsidRDefault="00AE58B4" w:rsidP="002C620F">
            <w:pPr>
              <w:pStyle w:val="table"/>
              <w:rPr>
                <w:ins w:id="3" w:author="ERCOT" w:date="2020-11-30T14:27:00Z"/>
                <w:sz w:val="16"/>
                <w:szCs w:val="16"/>
              </w:rPr>
            </w:pPr>
            <w:ins w:id="4" w:author="ERCOT" w:date="2020-11-30T15:09:00Z">
              <w:r>
                <w:rPr>
                  <w:sz w:val="16"/>
                  <w:szCs w:val="16"/>
                </w:rPr>
                <w:t>September</w:t>
              </w:r>
            </w:ins>
            <w:ins w:id="5" w:author="ERCOT" w:date="2020-11-30T14:27:00Z">
              <w:r w:rsidR="001A36DD">
                <w:rPr>
                  <w:sz w:val="16"/>
                  <w:szCs w:val="16"/>
                </w:rPr>
                <w:t xml:space="preserve"> 2020</w:t>
              </w:r>
            </w:ins>
          </w:p>
        </w:tc>
        <w:tc>
          <w:tcPr>
            <w:tcW w:w="912" w:type="dxa"/>
          </w:tcPr>
          <w:p w14:paraId="53605B3A" w14:textId="77777777" w:rsidR="001A36DD" w:rsidRDefault="001A36DD" w:rsidP="002C620F">
            <w:pPr>
              <w:pStyle w:val="table"/>
              <w:rPr>
                <w:ins w:id="6" w:author="ERCOT" w:date="2020-11-30T14:27:00Z"/>
                <w:sz w:val="16"/>
                <w:szCs w:val="16"/>
              </w:rPr>
            </w:pPr>
            <w:ins w:id="7" w:author="ERCOT" w:date="2020-11-30T14:27:00Z">
              <w:r>
                <w:rPr>
                  <w:sz w:val="16"/>
                  <w:szCs w:val="16"/>
                </w:rPr>
                <w:t>10.6</w:t>
              </w:r>
            </w:ins>
          </w:p>
        </w:tc>
        <w:tc>
          <w:tcPr>
            <w:tcW w:w="4410" w:type="dxa"/>
          </w:tcPr>
          <w:p w14:paraId="16867013" w14:textId="77777777" w:rsidR="001A36DD" w:rsidRDefault="001A36DD" w:rsidP="00C35D0A">
            <w:pPr>
              <w:pStyle w:val="table"/>
              <w:rPr>
                <w:ins w:id="8" w:author="ERCOT" w:date="2020-11-30T14:28:00Z"/>
                <w:sz w:val="16"/>
                <w:szCs w:val="16"/>
              </w:rPr>
            </w:pPr>
            <w:ins w:id="9" w:author="ERCOT" w:date="2020-11-30T14:27:00Z">
              <w:r>
                <w:rPr>
                  <w:sz w:val="16"/>
                  <w:szCs w:val="16"/>
                </w:rPr>
                <w:t xml:space="preserve">Updated </w:t>
              </w:r>
            </w:ins>
            <w:ins w:id="10" w:author="ERCOT" w:date="2020-11-30T14:28:00Z">
              <w:r>
                <w:rPr>
                  <w:sz w:val="16"/>
                  <w:szCs w:val="16"/>
                </w:rPr>
                <w:t>Section 2.1.2 – 2021 Release Calendar</w:t>
              </w:r>
            </w:ins>
          </w:p>
          <w:p w14:paraId="12A071A7" w14:textId="77777777" w:rsidR="00C35D0A" w:rsidRDefault="00C35D0A" w:rsidP="00C35D0A">
            <w:pPr>
              <w:pStyle w:val="table"/>
              <w:rPr>
                <w:ins w:id="11" w:author="ERCOT" w:date="2020-11-30T15:12:00Z"/>
                <w:sz w:val="16"/>
                <w:szCs w:val="16"/>
              </w:rPr>
            </w:pPr>
            <w:ins w:id="12" w:author="ERCOT" w:date="2020-11-30T15:09:00Z">
              <w:r>
                <w:rPr>
                  <w:sz w:val="16"/>
                  <w:szCs w:val="16"/>
                </w:rPr>
                <w:t xml:space="preserve">Updated Section 2.2.2, - Example of monthly MarketTrak </w:t>
              </w:r>
            </w:ins>
            <w:ins w:id="13" w:author="ERCOT" w:date="2020-11-30T15:11:00Z">
              <w:r>
                <w:rPr>
                  <w:sz w:val="16"/>
                  <w:szCs w:val="16"/>
                </w:rPr>
                <w:t xml:space="preserve">API and GUI </w:t>
              </w:r>
            </w:ins>
            <w:ins w:id="14" w:author="ERCOT" w:date="2020-11-30T15:12:00Z">
              <w:r>
                <w:rPr>
                  <w:sz w:val="16"/>
                  <w:szCs w:val="16"/>
                </w:rPr>
                <w:t>performance reporting</w:t>
              </w:r>
            </w:ins>
          </w:p>
          <w:p w14:paraId="4D873310" w14:textId="77777777" w:rsidR="00C35D0A" w:rsidRDefault="00C35D0A" w:rsidP="00C35D0A">
            <w:pPr>
              <w:pStyle w:val="table"/>
              <w:rPr>
                <w:ins w:id="15" w:author="ERCOT" w:date="2020-11-30T15:13:00Z"/>
                <w:sz w:val="16"/>
                <w:szCs w:val="16"/>
              </w:rPr>
            </w:pPr>
            <w:ins w:id="16" w:author="ERCOT" w:date="2020-11-30T15:12:00Z">
              <w:r>
                <w:rPr>
                  <w:sz w:val="16"/>
                  <w:szCs w:val="16"/>
                </w:rPr>
                <w:t xml:space="preserve">Updated Section </w:t>
              </w:r>
              <w:r w:rsidR="00AB55D8">
                <w:rPr>
                  <w:sz w:val="16"/>
                  <w:szCs w:val="16"/>
                </w:rPr>
                <w:t xml:space="preserve">3 </w:t>
              </w:r>
            </w:ins>
            <w:ins w:id="17" w:author="ERCOT" w:date="2020-11-30T15:13:00Z">
              <w:r w:rsidR="00AB55D8">
                <w:rPr>
                  <w:sz w:val="16"/>
                  <w:szCs w:val="16"/>
                </w:rPr>
                <w:t>–</w:t>
              </w:r>
            </w:ins>
            <w:ins w:id="18" w:author="ERCOT" w:date="2020-11-30T15:12:00Z">
              <w:r w:rsidR="00AB55D8">
                <w:rPr>
                  <w:sz w:val="16"/>
                  <w:szCs w:val="16"/>
                </w:rPr>
                <w:t xml:space="preserve"> </w:t>
              </w:r>
            </w:ins>
            <w:ins w:id="19" w:author="ERCOT" w:date="2020-11-30T15:13:00Z">
              <w:r w:rsidR="00AB55D8">
                <w:rPr>
                  <w:sz w:val="16"/>
                  <w:szCs w:val="16"/>
                </w:rPr>
                <w:t>IT Services Reporting</w:t>
              </w:r>
            </w:ins>
          </w:p>
          <w:p w14:paraId="32989CC2" w14:textId="30137B4D" w:rsidR="00AB55D8" w:rsidRDefault="00AB55D8" w:rsidP="00C35D0A">
            <w:pPr>
              <w:pStyle w:val="table"/>
              <w:rPr>
                <w:ins w:id="20" w:author="ERCOT" w:date="2020-11-30T14:27:00Z"/>
                <w:sz w:val="16"/>
                <w:szCs w:val="16"/>
              </w:rPr>
            </w:pPr>
            <w:ins w:id="21" w:author="ERCOT" w:date="2020-11-30T15:13:00Z">
              <w:r>
                <w:rPr>
                  <w:sz w:val="16"/>
                  <w:szCs w:val="16"/>
                </w:rPr>
                <w:t>Updated Section 4 – Browser Compatibility (delete)</w:t>
              </w:r>
            </w:ins>
          </w:p>
        </w:tc>
        <w:tc>
          <w:tcPr>
            <w:tcW w:w="2070" w:type="dxa"/>
          </w:tcPr>
          <w:p w14:paraId="23C297DE" w14:textId="27E250CD" w:rsidR="001A36DD" w:rsidRDefault="005C04E6" w:rsidP="002C620F">
            <w:pPr>
              <w:pStyle w:val="table"/>
              <w:rPr>
                <w:ins w:id="22" w:author="ERCOT" w:date="2020-11-30T14:27:00Z"/>
                <w:sz w:val="16"/>
                <w:szCs w:val="16"/>
              </w:rPr>
            </w:pPr>
            <w:ins w:id="23" w:author="ERCOT" w:date="2020-11-30T14:28:00Z">
              <w:r>
                <w:rPr>
                  <w:sz w:val="16"/>
                  <w:szCs w:val="16"/>
                </w:rPr>
                <w:t>Mick Hanna / Jordan Troublefield</w:t>
              </w:r>
            </w:ins>
          </w:p>
        </w:tc>
      </w:tr>
    </w:tbl>
    <w:p w14:paraId="37DA7621" w14:textId="56BEC78D" w:rsidR="001A760B" w:rsidRPr="00CA309B" w:rsidRDefault="001A760B" w:rsidP="00053EC2">
      <w:pPr>
        <w:numPr>
          <w:ilvl w:val="0"/>
          <w:numId w:val="23"/>
        </w:numPr>
        <w:rPr>
          <w:i/>
          <w:sz w:val="36"/>
          <w:szCs w:val="36"/>
        </w:rPr>
      </w:pPr>
      <w:r>
        <w:rPr>
          <w:i/>
          <w:sz w:val="16"/>
          <w:szCs w:val="16"/>
        </w:rPr>
        <w:br w:type="page"/>
      </w:r>
      <w:bookmarkStart w:id="24" w:name="_Toc165705246"/>
      <w:r w:rsidRPr="00A53374">
        <w:rPr>
          <w:i/>
          <w:sz w:val="36"/>
          <w:szCs w:val="36"/>
        </w:rPr>
        <w:lastRenderedPageBreak/>
        <w:t>Introduction</w:t>
      </w:r>
    </w:p>
    <w:p w14:paraId="52F29C0A" w14:textId="77777777" w:rsidR="001A760B" w:rsidRPr="00CA309B" w:rsidRDefault="001A760B" w:rsidP="00A53374">
      <w:pPr>
        <w:numPr>
          <w:ilvl w:val="0"/>
          <w:numId w:val="23"/>
        </w:numPr>
        <w:outlineLvl w:val="0"/>
        <w:rPr>
          <w:i/>
          <w:sz w:val="36"/>
          <w:szCs w:val="36"/>
        </w:rPr>
      </w:pPr>
      <w:r w:rsidRPr="00CA309B">
        <w:rPr>
          <w:i/>
          <w:sz w:val="36"/>
          <w:szCs w:val="36"/>
        </w:rPr>
        <w:t>Retail Market IT Services</w:t>
      </w:r>
      <w:bookmarkEnd w:id="24"/>
      <w:r w:rsidRPr="00CA309B">
        <w:rPr>
          <w:i/>
          <w:sz w:val="36"/>
          <w:szCs w:val="36"/>
        </w:rPr>
        <w:t xml:space="preserve"> </w:t>
      </w:r>
    </w:p>
    <w:p w14:paraId="4059137C" w14:textId="77777777" w:rsidR="001A760B" w:rsidRPr="0013439B" w:rsidRDefault="001A760B" w:rsidP="00A53374">
      <w:pPr>
        <w:numPr>
          <w:ilvl w:val="1"/>
          <w:numId w:val="23"/>
        </w:numPr>
        <w:outlineLvl w:val="0"/>
        <w:rPr>
          <w:i/>
          <w:sz w:val="24"/>
          <w:szCs w:val="24"/>
        </w:rPr>
      </w:pPr>
      <w:bookmarkStart w:id="25" w:name="_Toc165705247"/>
      <w:r w:rsidRPr="0013439B">
        <w:rPr>
          <w:i/>
          <w:sz w:val="24"/>
          <w:szCs w:val="24"/>
        </w:rPr>
        <w:t>Retail Transaction Processing</w:t>
      </w:r>
      <w:bookmarkEnd w:id="25"/>
    </w:p>
    <w:p w14:paraId="344D4C72"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147A876F" w14:textId="77777777"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14:paraId="3BAA74E2" w14:textId="77777777"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14:paraId="1552C77D" w14:textId="77777777" w:rsidR="001A760B" w:rsidRPr="0013439B" w:rsidRDefault="001A760B" w:rsidP="00A53374">
      <w:pPr>
        <w:numPr>
          <w:ilvl w:val="1"/>
          <w:numId w:val="23"/>
        </w:numPr>
        <w:outlineLvl w:val="0"/>
        <w:rPr>
          <w:i/>
          <w:sz w:val="24"/>
          <w:szCs w:val="24"/>
        </w:rPr>
      </w:pPr>
      <w:bookmarkStart w:id="26" w:name="_Toc165705249"/>
      <w:r w:rsidRPr="0013439B">
        <w:rPr>
          <w:i/>
          <w:sz w:val="24"/>
          <w:szCs w:val="24"/>
        </w:rPr>
        <w:t>MarkeTrak</w:t>
      </w:r>
      <w:bookmarkEnd w:id="26"/>
    </w:p>
    <w:p w14:paraId="23BBC188"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74FC3DF1" w14:textId="77777777" w:rsidR="001A760B" w:rsidRPr="0013439B" w:rsidRDefault="001A760B" w:rsidP="00A53374">
      <w:pPr>
        <w:numPr>
          <w:ilvl w:val="2"/>
          <w:numId w:val="23"/>
        </w:numPr>
        <w:outlineLvl w:val="0"/>
        <w:rPr>
          <w:i/>
          <w:sz w:val="24"/>
          <w:szCs w:val="24"/>
        </w:rPr>
      </w:pPr>
      <w:r w:rsidRPr="0013439B">
        <w:rPr>
          <w:i/>
          <w:sz w:val="24"/>
          <w:szCs w:val="24"/>
        </w:rPr>
        <w:t>Service Availability</w:t>
      </w:r>
    </w:p>
    <w:p w14:paraId="0BE147F5" w14:textId="77777777" w:rsidR="001A760B" w:rsidRPr="003568E4" w:rsidRDefault="001A760B" w:rsidP="003568E4">
      <w:pPr>
        <w:numPr>
          <w:ilvl w:val="2"/>
          <w:numId w:val="23"/>
        </w:numPr>
        <w:outlineLvl w:val="0"/>
        <w:rPr>
          <w:i/>
          <w:sz w:val="24"/>
          <w:szCs w:val="24"/>
        </w:rPr>
      </w:pPr>
      <w:bookmarkStart w:id="27" w:name="_Toc165705251"/>
      <w:r w:rsidRPr="003568E4">
        <w:rPr>
          <w:i/>
          <w:sz w:val="24"/>
          <w:szCs w:val="24"/>
        </w:rPr>
        <w:t>Market Notification and Reporting</w:t>
      </w:r>
    </w:p>
    <w:p w14:paraId="5C9229CA" w14:textId="576E0B01" w:rsidR="001A760B" w:rsidRDefault="001A760B" w:rsidP="00A53374">
      <w:pPr>
        <w:numPr>
          <w:ilvl w:val="0"/>
          <w:numId w:val="23"/>
        </w:numPr>
        <w:outlineLvl w:val="0"/>
        <w:rPr>
          <w:i/>
          <w:sz w:val="36"/>
          <w:szCs w:val="36"/>
        </w:rPr>
      </w:pPr>
      <w:bookmarkStart w:id="28" w:name="_Toc165705252"/>
      <w:bookmarkEnd w:id="27"/>
      <w:del w:id="29" w:author="ERCOT" w:date="2020-11-30T15:06:00Z">
        <w:r w:rsidRPr="00CA309B" w:rsidDel="00B91D51">
          <w:rPr>
            <w:i/>
            <w:sz w:val="36"/>
            <w:szCs w:val="36"/>
          </w:rPr>
          <w:delText xml:space="preserve">Retail Market </w:delText>
        </w:r>
      </w:del>
      <w:r w:rsidRPr="00CA309B">
        <w:rPr>
          <w:i/>
          <w:sz w:val="36"/>
          <w:szCs w:val="36"/>
        </w:rPr>
        <w:t>IT Services Reporting</w:t>
      </w:r>
    </w:p>
    <w:p w14:paraId="6E5A1587" w14:textId="2E04AAFB" w:rsidR="001A760B" w:rsidRPr="00CA309B" w:rsidDel="00C97E58" w:rsidRDefault="001A760B" w:rsidP="00A53374">
      <w:pPr>
        <w:numPr>
          <w:ilvl w:val="0"/>
          <w:numId w:val="23"/>
        </w:numPr>
        <w:outlineLvl w:val="0"/>
        <w:rPr>
          <w:del w:id="30" w:author="ERCOT" w:date="2020-11-30T14:29:00Z"/>
          <w:i/>
          <w:sz w:val="36"/>
          <w:szCs w:val="36"/>
        </w:rPr>
      </w:pPr>
      <w:del w:id="31" w:author="ERCOT" w:date="2020-11-30T14:29:00Z">
        <w:r w:rsidDel="00C97E58">
          <w:rPr>
            <w:i/>
            <w:sz w:val="36"/>
            <w:szCs w:val="36"/>
          </w:rPr>
          <w:delText>Browser Compatibility</w:delText>
        </w:r>
      </w:del>
    </w:p>
    <w:p w14:paraId="10F8D282"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4B07F72" w14:textId="77777777" w:rsidR="001A760B" w:rsidRDefault="001A760B" w:rsidP="00A53374">
      <w:pPr>
        <w:numPr>
          <w:ilvl w:val="0"/>
          <w:numId w:val="23"/>
        </w:numPr>
        <w:outlineLvl w:val="0"/>
        <w:rPr>
          <w:i/>
          <w:sz w:val="36"/>
          <w:szCs w:val="36"/>
        </w:rPr>
      </w:pPr>
      <w:r w:rsidRPr="00CA309B">
        <w:rPr>
          <w:i/>
          <w:sz w:val="36"/>
          <w:szCs w:val="36"/>
        </w:rPr>
        <w:t>Annual Review Process</w:t>
      </w:r>
    </w:p>
    <w:p w14:paraId="7216176C" w14:textId="77777777" w:rsidR="001A760B" w:rsidRPr="00CA309B" w:rsidRDefault="001A760B" w:rsidP="00A53374">
      <w:pPr>
        <w:numPr>
          <w:ilvl w:val="0"/>
          <w:numId w:val="23"/>
        </w:numPr>
        <w:outlineLvl w:val="0"/>
        <w:rPr>
          <w:i/>
          <w:sz w:val="36"/>
          <w:szCs w:val="36"/>
        </w:rPr>
      </w:pPr>
      <w:r>
        <w:rPr>
          <w:i/>
          <w:sz w:val="36"/>
          <w:szCs w:val="36"/>
        </w:rPr>
        <w:t>Approvals</w:t>
      </w:r>
    </w:p>
    <w:p w14:paraId="548D705C" w14:textId="77777777" w:rsidR="001A760B" w:rsidRDefault="001A760B" w:rsidP="00701FBD">
      <w:pPr>
        <w:outlineLvl w:val="0"/>
        <w:rPr>
          <w:i/>
          <w:sz w:val="36"/>
          <w:szCs w:val="36"/>
        </w:rPr>
      </w:pPr>
    </w:p>
    <w:p w14:paraId="511C6970" w14:textId="77777777" w:rsidR="001A760B" w:rsidRDefault="001A760B" w:rsidP="00701FBD">
      <w:pPr>
        <w:outlineLvl w:val="0"/>
        <w:rPr>
          <w:i/>
          <w:sz w:val="36"/>
          <w:szCs w:val="36"/>
        </w:rPr>
      </w:pPr>
      <w:r w:rsidRPr="00CA309B">
        <w:rPr>
          <w:i/>
          <w:sz w:val="36"/>
          <w:szCs w:val="36"/>
        </w:rPr>
        <w:t>Appendix A: Definitions</w:t>
      </w:r>
    </w:p>
    <w:p w14:paraId="4A05DCBB" w14:textId="77777777" w:rsidR="007D7DAD" w:rsidRPr="00CA309B" w:rsidRDefault="007D7DAD" w:rsidP="00701FBD">
      <w:pPr>
        <w:outlineLvl w:val="0"/>
        <w:rPr>
          <w:i/>
          <w:sz w:val="36"/>
          <w:szCs w:val="36"/>
        </w:rPr>
      </w:pPr>
    </w:p>
    <w:p w14:paraId="5DF1D31D" w14:textId="77777777" w:rsidR="001A760B" w:rsidRPr="00C61905" w:rsidRDefault="001A760B" w:rsidP="0013439B">
      <w:pPr>
        <w:outlineLvl w:val="0"/>
        <w:rPr>
          <w:i/>
          <w:sz w:val="48"/>
          <w:szCs w:val="48"/>
        </w:rPr>
      </w:pPr>
      <w:r>
        <w:rPr>
          <w:i/>
          <w:sz w:val="40"/>
          <w:szCs w:val="40"/>
        </w:rPr>
        <w:br w:type="page"/>
      </w:r>
      <w:bookmarkEnd w:id="28"/>
      <w:r>
        <w:rPr>
          <w:i/>
          <w:sz w:val="40"/>
          <w:szCs w:val="40"/>
        </w:rPr>
        <w:lastRenderedPageBreak/>
        <w:t xml:space="preserve">1. </w:t>
      </w:r>
      <w:r w:rsidRPr="00C61905">
        <w:rPr>
          <w:i/>
          <w:sz w:val="48"/>
          <w:szCs w:val="48"/>
        </w:rPr>
        <w:t>Introduction</w:t>
      </w:r>
    </w:p>
    <w:p w14:paraId="213CEFEE" w14:textId="77777777"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14:paraId="39CD429F" w14:textId="77777777" w:rsidR="001A760B" w:rsidRDefault="001A760B" w:rsidP="0013439B">
      <w:pPr>
        <w:rPr>
          <w:sz w:val="24"/>
          <w:szCs w:val="24"/>
        </w:rPr>
      </w:pPr>
    </w:p>
    <w:p w14:paraId="12819A57" w14:textId="77777777"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14:paraId="110AC783" w14:textId="77777777" w:rsidR="001A760B" w:rsidRDefault="001A760B" w:rsidP="0013439B">
      <w:pPr>
        <w:rPr>
          <w:sz w:val="24"/>
          <w:szCs w:val="24"/>
        </w:rPr>
      </w:pPr>
    </w:p>
    <w:p w14:paraId="6594A023"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11D05DB9" w14:textId="77777777" w:rsidR="001A760B" w:rsidRDefault="001A760B" w:rsidP="009A2277">
      <w:pPr>
        <w:outlineLvl w:val="0"/>
        <w:rPr>
          <w:i/>
          <w:sz w:val="36"/>
          <w:szCs w:val="36"/>
        </w:rPr>
      </w:pPr>
    </w:p>
    <w:p w14:paraId="01A8311E" w14:textId="77777777"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14:paraId="2C70F423" w14:textId="77777777" w:rsidR="001A760B" w:rsidRDefault="001A760B" w:rsidP="009A2277">
      <w:pPr>
        <w:outlineLvl w:val="0"/>
        <w:rPr>
          <w:i/>
          <w:sz w:val="36"/>
          <w:szCs w:val="36"/>
        </w:rPr>
      </w:pPr>
    </w:p>
    <w:p w14:paraId="0452AAF3" w14:textId="77777777" w:rsidR="001A760B" w:rsidRPr="00074042" w:rsidRDefault="001A760B" w:rsidP="009A2277">
      <w:pPr>
        <w:outlineLvl w:val="0"/>
        <w:rPr>
          <w:i/>
          <w:sz w:val="40"/>
          <w:szCs w:val="40"/>
        </w:rPr>
      </w:pPr>
      <w:bookmarkStart w:id="32" w:name="_Toc165705255"/>
      <w:r>
        <w:rPr>
          <w:i/>
          <w:sz w:val="40"/>
          <w:szCs w:val="40"/>
        </w:rPr>
        <w:t xml:space="preserve">2.1 </w:t>
      </w:r>
      <w:r w:rsidRPr="00074042">
        <w:rPr>
          <w:i/>
          <w:sz w:val="40"/>
          <w:szCs w:val="40"/>
        </w:rPr>
        <w:t xml:space="preserve">Retail Transaction Processing </w:t>
      </w:r>
    </w:p>
    <w:p w14:paraId="7274EF26" w14:textId="77777777" w:rsidR="001A760B" w:rsidRDefault="001A760B" w:rsidP="009A2277">
      <w:pPr>
        <w:outlineLvl w:val="0"/>
        <w:rPr>
          <w:i/>
          <w:sz w:val="36"/>
          <w:szCs w:val="36"/>
        </w:rPr>
      </w:pPr>
    </w:p>
    <w:p w14:paraId="0B077636" w14:textId="77777777"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2"/>
      <w:r>
        <w:rPr>
          <w:i/>
          <w:sz w:val="36"/>
          <w:szCs w:val="36"/>
        </w:rPr>
        <w:t xml:space="preserve"> </w:t>
      </w:r>
    </w:p>
    <w:p w14:paraId="384EB8FB" w14:textId="77777777"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14:paraId="3F1B33F9" w14:textId="77777777" w:rsidR="001A760B" w:rsidRDefault="001A760B" w:rsidP="00286DF7">
      <w:pPr>
        <w:numPr>
          <w:ilvl w:val="0"/>
          <w:numId w:val="1"/>
        </w:numPr>
        <w:rPr>
          <w:sz w:val="24"/>
          <w:szCs w:val="24"/>
        </w:rPr>
      </w:pPr>
      <w:r>
        <w:rPr>
          <w:sz w:val="24"/>
          <w:szCs w:val="24"/>
        </w:rPr>
        <w:t>NAESB Proxy Servers</w:t>
      </w:r>
    </w:p>
    <w:p w14:paraId="11A5B98B" w14:textId="77777777" w:rsidR="001A760B" w:rsidRDefault="001A760B" w:rsidP="00286DF7">
      <w:pPr>
        <w:numPr>
          <w:ilvl w:val="0"/>
          <w:numId w:val="1"/>
        </w:numPr>
        <w:rPr>
          <w:sz w:val="24"/>
          <w:szCs w:val="24"/>
        </w:rPr>
      </w:pPr>
      <w:r>
        <w:rPr>
          <w:sz w:val="24"/>
          <w:szCs w:val="24"/>
        </w:rPr>
        <w:t>NAESB</w:t>
      </w:r>
    </w:p>
    <w:p w14:paraId="1DCBB40F" w14:textId="77777777" w:rsidR="001A760B" w:rsidRDefault="001A760B" w:rsidP="00286DF7">
      <w:pPr>
        <w:numPr>
          <w:ilvl w:val="0"/>
          <w:numId w:val="1"/>
        </w:numPr>
        <w:rPr>
          <w:sz w:val="24"/>
          <w:szCs w:val="24"/>
        </w:rPr>
      </w:pPr>
      <w:r>
        <w:rPr>
          <w:sz w:val="24"/>
          <w:szCs w:val="24"/>
        </w:rPr>
        <w:t xml:space="preserve">Electronic Data Interchange (EDI) </w:t>
      </w:r>
    </w:p>
    <w:p w14:paraId="2AC75D85" w14:textId="77777777" w:rsidR="001A760B" w:rsidRDefault="001A760B" w:rsidP="00286DF7">
      <w:pPr>
        <w:numPr>
          <w:ilvl w:val="0"/>
          <w:numId w:val="1"/>
        </w:numPr>
        <w:rPr>
          <w:sz w:val="24"/>
          <w:szCs w:val="24"/>
        </w:rPr>
      </w:pPr>
      <w:r>
        <w:rPr>
          <w:sz w:val="24"/>
          <w:szCs w:val="24"/>
        </w:rPr>
        <w:t xml:space="preserve">Registration Application </w:t>
      </w:r>
    </w:p>
    <w:p w14:paraId="3D5B8864" w14:textId="77777777" w:rsidR="001A760B" w:rsidRDefault="001A760B" w:rsidP="00286DF7">
      <w:pPr>
        <w:numPr>
          <w:ilvl w:val="0"/>
          <w:numId w:val="1"/>
        </w:numPr>
        <w:rPr>
          <w:sz w:val="24"/>
          <w:szCs w:val="24"/>
        </w:rPr>
      </w:pPr>
      <w:r>
        <w:rPr>
          <w:sz w:val="24"/>
          <w:szCs w:val="24"/>
        </w:rPr>
        <w:t xml:space="preserve">ERCOT maintained infrastructure supporting retail transaction processing </w:t>
      </w:r>
    </w:p>
    <w:p w14:paraId="7B8C2C55" w14:textId="77777777" w:rsidR="001A760B" w:rsidRDefault="001A760B" w:rsidP="00DC5379">
      <w:pPr>
        <w:rPr>
          <w:sz w:val="24"/>
          <w:szCs w:val="24"/>
        </w:rPr>
      </w:pPr>
    </w:p>
    <w:p w14:paraId="4B8DA812" w14:textId="77777777" w:rsidR="001A760B" w:rsidRDefault="001A760B" w:rsidP="00DC5379">
      <w:pPr>
        <w:rPr>
          <w:sz w:val="24"/>
          <w:szCs w:val="24"/>
        </w:rPr>
      </w:pPr>
      <w:r>
        <w:rPr>
          <w:sz w:val="24"/>
          <w:szCs w:val="24"/>
        </w:rPr>
        <w:t>Excluded from the scope of the retail transaction processing service are systems that communicate with, but are not a primary component of, retail market transaction processing services.  These services are covered by the Market Data Transparency SLA:</w:t>
      </w:r>
    </w:p>
    <w:p w14:paraId="1475A9A9" w14:textId="77777777"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14:paraId="00FA7A30" w14:textId="77777777" w:rsidR="001A760B" w:rsidRDefault="001A760B" w:rsidP="00DC5379">
      <w:pPr>
        <w:numPr>
          <w:ilvl w:val="0"/>
          <w:numId w:val="3"/>
        </w:numPr>
        <w:rPr>
          <w:sz w:val="24"/>
          <w:szCs w:val="24"/>
        </w:rPr>
      </w:pPr>
      <w:r>
        <w:rPr>
          <w:sz w:val="24"/>
          <w:szCs w:val="24"/>
        </w:rPr>
        <w:t>Market Information System (MIS)</w:t>
      </w:r>
    </w:p>
    <w:p w14:paraId="242E22FC" w14:textId="77777777" w:rsidR="001A760B" w:rsidRPr="00E460BB" w:rsidRDefault="001A760B" w:rsidP="00DB4616">
      <w:pPr>
        <w:rPr>
          <w:sz w:val="24"/>
          <w:szCs w:val="24"/>
        </w:rPr>
      </w:pPr>
    </w:p>
    <w:p w14:paraId="1900E316" w14:textId="77777777" w:rsidR="001A760B" w:rsidRPr="00AB7C62" w:rsidRDefault="001A760B" w:rsidP="00AB7C62">
      <w:pPr>
        <w:outlineLvl w:val="0"/>
        <w:rPr>
          <w:i/>
          <w:sz w:val="36"/>
          <w:szCs w:val="36"/>
        </w:rPr>
      </w:pPr>
      <w:bookmarkStart w:id="33" w:name="_Toc165705256"/>
      <w:r>
        <w:rPr>
          <w:i/>
          <w:sz w:val="36"/>
          <w:szCs w:val="36"/>
        </w:rPr>
        <w:t>2.1.2 Service Availability</w:t>
      </w:r>
      <w:bookmarkEnd w:id="33"/>
      <w:r w:rsidRPr="00DD3334">
        <w:rPr>
          <w:sz w:val="24"/>
          <w:szCs w:val="24"/>
        </w:rPr>
        <w:tab/>
      </w:r>
    </w:p>
    <w:p w14:paraId="5214712F" w14:textId="77777777"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all day Saturday and Sunday, excluding </w:t>
      </w:r>
      <w:r w:rsidRPr="006D3460">
        <w:rPr>
          <w:sz w:val="24"/>
          <w:szCs w:val="24"/>
        </w:rPr>
        <w:lastRenderedPageBreak/>
        <w:t xml:space="preserve">scheduled maintenance outage windows. </w:t>
      </w:r>
      <w:r>
        <w:rPr>
          <w:sz w:val="24"/>
          <w:szCs w:val="24"/>
        </w:rPr>
        <w:t xml:space="preserve">Outages included in the retail transaction processing service availability metrics will be reported as follows: </w:t>
      </w:r>
    </w:p>
    <w:p w14:paraId="75470461" w14:textId="77777777" w:rsidR="001A760B" w:rsidRDefault="001A760B" w:rsidP="00D32448">
      <w:pPr>
        <w:rPr>
          <w:sz w:val="24"/>
          <w:szCs w:val="24"/>
        </w:rPr>
      </w:pPr>
    </w:p>
    <w:p w14:paraId="407FFFC4" w14:textId="77777777" w:rsidR="001A760B" w:rsidRPr="00D32448" w:rsidRDefault="001A760B" w:rsidP="00D32448">
      <w:pPr>
        <w:rPr>
          <w:b/>
          <w:sz w:val="24"/>
          <w:szCs w:val="24"/>
        </w:rPr>
      </w:pPr>
      <w:r w:rsidRPr="00D32448">
        <w:rPr>
          <w:b/>
          <w:sz w:val="24"/>
          <w:szCs w:val="24"/>
        </w:rPr>
        <w:t>Any outage regardless of duration</w:t>
      </w:r>
    </w:p>
    <w:p w14:paraId="0983C5DE" w14:textId="77777777" w:rsidR="001A760B" w:rsidRDefault="001A760B" w:rsidP="00397D36">
      <w:pPr>
        <w:numPr>
          <w:ilvl w:val="0"/>
          <w:numId w:val="1"/>
        </w:numPr>
        <w:rPr>
          <w:sz w:val="24"/>
          <w:szCs w:val="24"/>
        </w:rPr>
      </w:pPr>
      <w:r>
        <w:rPr>
          <w:sz w:val="24"/>
          <w:szCs w:val="24"/>
        </w:rPr>
        <w:t>NAESB Proxy Servers</w:t>
      </w:r>
    </w:p>
    <w:p w14:paraId="1F4A89F3" w14:textId="77777777" w:rsidR="001A760B" w:rsidRDefault="001A760B" w:rsidP="00D32448">
      <w:pPr>
        <w:numPr>
          <w:ilvl w:val="0"/>
          <w:numId w:val="1"/>
        </w:numPr>
        <w:rPr>
          <w:sz w:val="24"/>
          <w:szCs w:val="24"/>
        </w:rPr>
      </w:pPr>
      <w:r>
        <w:rPr>
          <w:sz w:val="24"/>
          <w:szCs w:val="24"/>
        </w:rPr>
        <w:t>NAESB</w:t>
      </w:r>
    </w:p>
    <w:p w14:paraId="099B00E1" w14:textId="77777777" w:rsidR="001A760B" w:rsidRPr="00D30F4A" w:rsidRDefault="001A760B" w:rsidP="00F14938">
      <w:pPr>
        <w:numPr>
          <w:ilvl w:val="0"/>
          <w:numId w:val="1"/>
        </w:numPr>
        <w:rPr>
          <w:sz w:val="24"/>
          <w:szCs w:val="24"/>
        </w:rPr>
      </w:pPr>
      <w:r>
        <w:rPr>
          <w:sz w:val="24"/>
          <w:szCs w:val="24"/>
        </w:rPr>
        <w:t>ERCOT maintained infrastructure supporting NAESB processes</w:t>
      </w:r>
      <w:r w:rsidRPr="00D30F4A">
        <w:rPr>
          <w:sz w:val="24"/>
          <w:szCs w:val="24"/>
        </w:rPr>
        <w:t xml:space="preserve"> </w:t>
      </w:r>
    </w:p>
    <w:p w14:paraId="1A7D63CC" w14:textId="77777777" w:rsidR="001A760B" w:rsidRDefault="001A760B" w:rsidP="00D91574">
      <w:pPr>
        <w:ind w:left="720"/>
        <w:rPr>
          <w:sz w:val="24"/>
          <w:szCs w:val="24"/>
        </w:rPr>
      </w:pPr>
    </w:p>
    <w:p w14:paraId="576A5B74" w14:textId="77777777" w:rsidR="001A760B" w:rsidRDefault="001A760B" w:rsidP="00D32448">
      <w:pPr>
        <w:ind w:left="360"/>
        <w:rPr>
          <w:sz w:val="24"/>
          <w:szCs w:val="24"/>
        </w:rPr>
      </w:pPr>
    </w:p>
    <w:p w14:paraId="264362E2" w14:textId="77777777"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14:paraId="0235479B" w14:textId="77777777" w:rsidR="001A760B" w:rsidRDefault="001A760B" w:rsidP="00D32448">
      <w:pPr>
        <w:numPr>
          <w:ilvl w:val="0"/>
          <w:numId w:val="1"/>
        </w:numPr>
        <w:rPr>
          <w:sz w:val="24"/>
          <w:szCs w:val="24"/>
        </w:rPr>
      </w:pPr>
      <w:r>
        <w:rPr>
          <w:sz w:val="24"/>
          <w:szCs w:val="24"/>
        </w:rPr>
        <w:t xml:space="preserve">Electronic Data Interchange (EDI) </w:t>
      </w:r>
    </w:p>
    <w:p w14:paraId="5108AE12" w14:textId="77777777" w:rsidR="001A760B" w:rsidRDefault="001A760B" w:rsidP="00D32448">
      <w:pPr>
        <w:numPr>
          <w:ilvl w:val="0"/>
          <w:numId w:val="1"/>
        </w:numPr>
        <w:rPr>
          <w:sz w:val="24"/>
          <w:szCs w:val="24"/>
        </w:rPr>
      </w:pPr>
      <w:r>
        <w:rPr>
          <w:sz w:val="24"/>
          <w:szCs w:val="24"/>
        </w:rPr>
        <w:t>Registration Application</w:t>
      </w:r>
    </w:p>
    <w:p w14:paraId="550ABB30" w14:textId="77777777"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14:paraId="17BBF855" w14:textId="77777777" w:rsidR="001A760B" w:rsidRDefault="001A760B" w:rsidP="00C0606A">
      <w:pPr>
        <w:ind w:left="360"/>
        <w:rPr>
          <w:sz w:val="24"/>
          <w:szCs w:val="24"/>
        </w:rPr>
      </w:pPr>
    </w:p>
    <w:p w14:paraId="21328AD4" w14:textId="77777777" w:rsidR="009A2238" w:rsidRDefault="001A760B" w:rsidP="00C0606A">
      <w:pPr>
        <w:ind w:left="360"/>
        <w:rPr>
          <w:rStyle w:val="Hyperlink"/>
          <w:sz w:val="24"/>
          <w:szCs w:val="24"/>
        </w:rPr>
      </w:pPr>
      <w:r w:rsidRPr="00F55823">
        <w:rPr>
          <w:sz w:val="24"/>
          <w:szCs w:val="24"/>
        </w:rPr>
        <w:t>*</w:t>
      </w:r>
      <w:hyperlink r:id="rId11"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14:paraId="2B04B877" w14:textId="77777777" w:rsidR="001A760B" w:rsidRDefault="001A760B" w:rsidP="00C0606A">
      <w:pPr>
        <w:ind w:left="360"/>
        <w:rPr>
          <w:i/>
          <w:sz w:val="24"/>
          <w:szCs w:val="24"/>
        </w:rPr>
      </w:pPr>
      <w:r>
        <w:rPr>
          <w:sz w:val="24"/>
          <w:szCs w:val="24"/>
        </w:rPr>
        <w:t xml:space="preserve"> </w:t>
      </w:r>
      <w:r w:rsidRPr="00914163">
        <w:rPr>
          <w:i/>
          <w:sz w:val="24"/>
          <w:szCs w:val="24"/>
        </w:rPr>
        <w:t xml:space="preserve"> </w:t>
      </w:r>
    </w:p>
    <w:p w14:paraId="6F2571B6" w14:textId="77777777"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14:paraId="0A885413" w14:textId="77777777"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14:paraId="2B0E013F" w14:textId="77777777" w:rsidR="009A2238" w:rsidRPr="00914163" w:rsidRDefault="009A2238" w:rsidP="00C0606A">
      <w:pPr>
        <w:ind w:left="360"/>
        <w:rPr>
          <w:i/>
          <w:sz w:val="24"/>
          <w:szCs w:val="24"/>
        </w:rPr>
      </w:pPr>
    </w:p>
    <w:p w14:paraId="53528508" w14:textId="77777777" w:rsidR="001A760B" w:rsidRDefault="001A760B">
      <w:pPr>
        <w:rPr>
          <w:sz w:val="24"/>
          <w:szCs w:val="24"/>
        </w:rPr>
      </w:pPr>
    </w:p>
    <w:p w14:paraId="1FC6781F" w14:textId="77777777" w:rsidR="00F06055" w:rsidRPr="00156A35" w:rsidRDefault="00F06055">
      <w:pPr>
        <w:rPr>
          <w:b/>
          <w:sz w:val="24"/>
          <w:szCs w:val="24"/>
        </w:rPr>
      </w:pPr>
      <w:r w:rsidRPr="00156A35">
        <w:rPr>
          <w:b/>
          <w:sz w:val="24"/>
          <w:szCs w:val="24"/>
        </w:rPr>
        <w:t>Maintenance Window:</w:t>
      </w:r>
    </w:p>
    <w:p w14:paraId="1BFB0C8A" w14:textId="77777777" w:rsidR="001A760B" w:rsidRDefault="001A760B">
      <w:pPr>
        <w:rPr>
          <w:sz w:val="24"/>
          <w:szCs w:val="24"/>
        </w:rPr>
      </w:pPr>
      <w:r>
        <w:rPr>
          <w:sz w:val="24"/>
          <w:szCs w:val="24"/>
        </w:rPr>
        <w:t>ERCOT reserves the following times as maintenance outage windows:</w:t>
      </w:r>
    </w:p>
    <w:p w14:paraId="091CC45B" w14:textId="77777777"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2FA58FB5" w14:textId="77777777" w:rsidR="001A760B" w:rsidRDefault="001A760B" w:rsidP="00202D09">
      <w:r>
        <w:object w:dxaOrig="14397" w:dyaOrig="4285" w14:anchorId="4BAE1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141.75pt" o:ole="">
            <v:imagedata r:id="rId12" o:title=""/>
          </v:shape>
          <o:OLEObject Type="Embed" ProgID="Visio.Drawing.11" ShapeID="_x0000_i1025" DrawAspect="Content" ObjectID="_1668254894" r:id="rId13"/>
        </w:object>
      </w:r>
    </w:p>
    <w:p w14:paraId="7D86D284" w14:textId="77777777" w:rsidR="001A760B" w:rsidRPr="000E6A34" w:rsidRDefault="001A760B" w:rsidP="00C50749">
      <w:pPr>
        <w:rPr>
          <w:b/>
          <w:i/>
          <w:sz w:val="24"/>
          <w:szCs w:val="24"/>
        </w:rPr>
      </w:pPr>
      <w:r w:rsidRPr="000E6A34">
        <w:rPr>
          <w:b/>
          <w:i/>
          <w:sz w:val="24"/>
          <w:szCs w:val="24"/>
        </w:rPr>
        <w:t>Release Window:</w:t>
      </w:r>
    </w:p>
    <w:p w14:paraId="384701E6" w14:textId="77777777" w:rsidR="007F7794" w:rsidRDefault="007F7794" w:rsidP="00C50749">
      <w:pPr>
        <w:numPr>
          <w:ilvl w:val="0"/>
          <w:numId w:val="9"/>
        </w:numPr>
        <w:rPr>
          <w:sz w:val="24"/>
          <w:szCs w:val="24"/>
        </w:rPr>
      </w:pPr>
      <w:r>
        <w:rPr>
          <w:sz w:val="24"/>
          <w:szCs w:val="24"/>
        </w:rPr>
        <w:t xml:space="preserve">ERCOT will schedule </w:t>
      </w:r>
      <w:r w:rsidR="003849CE">
        <w:rPr>
          <w:sz w:val="24"/>
          <w:szCs w:val="24"/>
        </w:rPr>
        <w:t>6</w:t>
      </w:r>
      <w:r>
        <w:rPr>
          <w:sz w:val="24"/>
          <w:szCs w:val="24"/>
        </w:rPr>
        <w:t xml:space="preserve"> 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14:paraId="1720966B" w14:textId="77777777"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14:paraId="583753BF" w14:textId="77777777" w:rsidR="001A760B" w:rsidRDefault="00424DDC" w:rsidP="00C50749">
      <w:pPr>
        <w:tabs>
          <w:tab w:val="left" w:pos="2700"/>
        </w:tabs>
      </w:pPr>
      <w:r>
        <w:object w:dxaOrig="16260" w:dyaOrig="4500" w14:anchorId="6FC281EE">
          <v:shape id="_x0000_i1026" type="#_x0000_t75" style="width:6in;height:119.25pt" o:ole="">
            <v:imagedata r:id="rId14" o:title=""/>
          </v:shape>
          <o:OLEObject Type="Embed" ProgID="Visio.Drawing.11" ShapeID="_x0000_i1026" DrawAspect="Content" ObjectID="_1668254895" r:id="rId15"/>
        </w:object>
      </w:r>
    </w:p>
    <w:p w14:paraId="5D94AE29" w14:textId="77777777" w:rsidR="001A760B" w:rsidRDefault="001A760B" w:rsidP="00C50749">
      <w:pPr>
        <w:rPr>
          <w:b/>
          <w:i/>
          <w:sz w:val="24"/>
          <w:szCs w:val="24"/>
        </w:rPr>
      </w:pPr>
    </w:p>
    <w:p w14:paraId="2BEA4AB0" w14:textId="77777777" w:rsidR="00C654F6" w:rsidRDefault="00C654F6" w:rsidP="00C50749">
      <w:pPr>
        <w:rPr>
          <w:b/>
          <w:i/>
          <w:sz w:val="24"/>
          <w:szCs w:val="24"/>
        </w:rPr>
      </w:pPr>
    </w:p>
    <w:p w14:paraId="56401C13" w14:textId="77777777" w:rsidR="000776D9" w:rsidRDefault="000776D9" w:rsidP="00C50749">
      <w:pPr>
        <w:rPr>
          <w:b/>
          <w:i/>
          <w:sz w:val="24"/>
          <w:szCs w:val="24"/>
        </w:rPr>
      </w:pPr>
    </w:p>
    <w:p w14:paraId="7481F272" w14:textId="77777777" w:rsidR="002C620F" w:rsidRDefault="002C620F" w:rsidP="002C620F">
      <w:pPr>
        <w:rPr>
          <w:b/>
          <w:i/>
          <w:sz w:val="24"/>
          <w:szCs w:val="24"/>
        </w:rPr>
      </w:pPr>
    </w:p>
    <w:p w14:paraId="383EEEAF" w14:textId="77777777" w:rsidR="008A0908" w:rsidRDefault="008A0908" w:rsidP="002C620F">
      <w:pPr>
        <w:rPr>
          <w:b/>
          <w:i/>
          <w:sz w:val="24"/>
          <w:szCs w:val="24"/>
        </w:rPr>
      </w:pPr>
    </w:p>
    <w:p w14:paraId="61577F5F" w14:textId="7255D7D0" w:rsidR="00697B56" w:rsidRDefault="00697B56" w:rsidP="00697B56">
      <w:pPr>
        <w:rPr>
          <w:b/>
          <w:i/>
          <w:sz w:val="24"/>
          <w:szCs w:val="24"/>
        </w:rPr>
      </w:pPr>
      <w:del w:id="34" w:author="ERCOT" w:date="2020-11-30T14:35:00Z">
        <w:r w:rsidDel="00492D4D">
          <w:rPr>
            <w:b/>
            <w:i/>
            <w:sz w:val="24"/>
            <w:szCs w:val="24"/>
          </w:rPr>
          <w:delText xml:space="preserve">2020 </w:delText>
        </w:r>
      </w:del>
      <w:ins w:id="35" w:author="ERCOT" w:date="2020-11-30T14:35:00Z">
        <w:r w:rsidR="00492D4D">
          <w:rPr>
            <w:b/>
            <w:i/>
            <w:sz w:val="24"/>
            <w:szCs w:val="24"/>
          </w:rPr>
          <w:t>202</w:t>
        </w:r>
        <w:r w:rsidR="00492D4D">
          <w:rPr>
            <w:b/>
            <w:i/>
            <w:sz w:val="24"/>
            <w:szCs w:val="24"/>
          </w:rPr>
          <w:t>1</w:t>
        </w:r>
        <w:r w:rsidR="00492D4D">
          <w:rPr>
            <w:b/>
            <w:i/>
            <w:sz w:val="24"/>
            <w:szCs w:val="24"/>
          </w:rPr>
          <w:t xml:space="preserve"> </w:t>
        </w:r>
      </w:ins>
      <w:r>
        <w:rPr>
          <w:b/>
          <w:i/>
          <w:sz w:val="24"/>
          <w:szCs w:val="24"/>
        </w:rPr>
        <w:t>Release Calendar</w:t>
      </w:r>
    </w:p>
    <w:p w14:paraId="74BE4A82" w14:textId="77777777" w:rsidR="00697B56" w:rsidRDefault="00697B56" w:rsidP="00697B56">
      <w:pPr>
        <w:rPr>
          <w:b/>
          <w:i/>
          <w:sz w:val="24"/>
          <w:szCs w:val="24"/>
        </w:rPr>
      </w:pPr>
    </w:p>
    <w:p w14:paraId="433D45C0" w14:textId="62452A4A" w:rsidR="00697B56" w:rsidRDefault="00697B56" w:rsidP="00697B56">
      <w:pPr>
        <w:rPr>
          <w:b/>
          <w:i/>
          <w:sz w:val="24"/>
          <w:szCs w:val="24"/>
        </w:rPr>
      </w:pPr>
      <w:r>
        <w:rPr>
          <w:b/>
          <w:i/>
          <w:sz w:val="24"/>
          <w:szCs w:val="24"/>
        </w:rPr>
        <w:t xml:space="preserve">Weekend/Retail </w:t>
      </w:r>
      <w:ins w:id="36" w:author="ERCOT" w:date="2020-11-30T14:35:00Z">
        <w:r w:rsidR="00492D4D">
          <w:rPr>
            <w:b/>
            <w:i/>
            <w:sz w:val="24"/>
            <w:szCs w:val="24"/>
          </w:rPr>
          <w:t xml:space="preserve">Production </w:t>
        </w:r>
      </w:ins>
      <w:r>
        <w:rPr>
          <w:b/>
          <w:i/>
          <w:sz w:val="24"/>
          <w:szCs w:val="24"/>
        </w:rPr>
        <w:t>Release</w:t>
      </w:r>
    </w:p>
    <w:tbl>
      <w:tblPr>
        <w:tblW w:w="3010" w:type="dxa"/>
        <w:tblInd w:w="93" w:type="dxa"/>
        <w:tblLook w:val="04A0" w:firstRow="1" w:lastRow="0" w:firstColumn="1" w:lastColumn="0" w:noHBand="0" w:noVBand="1"/>
      </w:tblPr>
      <w:tblGrid>
        <w:gridCol w:w="1081"/>
        <w:gridCol w:w="839"/>
        <w:gridCol w:w="1090"/>
      </w:tblGrid>
      <w:tr w:rsidR="00697B56" w:rsidRPr="000776D9" w14:paraId="44F27CC6" w14:textId="77777777" w:rsidTr="00AE073D">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20A9BF94" w14:textId="77777777" w:rsidR="00697B56" w:rsidRDefault="00697B56" w:rsidP="00AE073D">
            <w:pPr>
              <w:jc w:val="center"/>
              <w:rPr>
                <w:rFonts w:ascii="Calibri" w:hAnsi="Calibri"/>
                <w:b/>
                <w:bCs/>
                <w:color w:val="000000"/>
                <w:sz w:val="22"/>
                <w:szCs w:val="22"/>
              </w:rPr>
            </w:pPr>
          </w:p>
          <w:p w14:paraId="2B2748AA" w14:textId="77777777" w:rsidR="00697B56" w:rsidRPr="000776D9" w:rsidRDefault="00697B56" w:rsidP="00AE073D">
            <w:pPr>
              <w:jc w:val="center"/>
              <w:rPr>
                <w:rFonts w:ascii="Calibri" w:hAnsi="Calibri"/>
                <w:b/>
                <w:bCs/>
                <w:color w:val="000000"/>
                <w:sz w:val="22"/>
                <w:szCs w:val="22"/>
              </w:rPr>
            </w:pPr>
            <w:r>
              <w:rPr>
                <w:rFonts w:ascii="Calibri" w:hAnsi="Calibri"/>
                <w:b/>
                <w:bCs/>
                <w:color w:val="000000"/>
                <w:sz w:val="22"/>
                <w:szCs w:val="22"/>
              </w:rPr>
              <w:t>Release</w:t>
            </w:r>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D1B6891" w14:textId="77777777" w:rsidR="00697B56" w:rsidRPr="000776D9" w:rsidRDefault="00697B56" w:rsidP="00AE073D">
            <w:pPr>
              <w:jc w:val="center"/>
              <w:rPr>
                <w:rFonts w:ascii="Calibri" w:hAnsi="Calibri"/>
                <w:b/>
                <w:bCs/>
                <w:color w:val="000000"/>
                <w:sz w:val="22"/>
                <w:szCs w:val="22"/>
              </w:rPr>
            </w:pPr>
            <w:r w:rsidRPr="000776D9">
              <w:rPr>
                <w:rFonts w:ascii="Calibri" w:hAnsi="Calibri"/>
                <w:b/>
                <w:bCs/>
                <w:color w:val="000000"/>
                <w:sz w:val="22"/>
                <w:szCs w:val="22"/>
              </w:rPr>
              <w:t>Month</w:t>
            </w:r>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3F874F1A" w14:textId="77777777" w:rsidR="00697B56" w:rsidRPr="000776D9" w:rsidRDefault="00697B56" w:rsidP="00AE073D">
            <w:pPr>
              <w:jc w:val="center"/>
              <w:rPr>
                <w:rFonts w:ascii="Calibri" w:hAnsi="Calibri"/>
                <w:b/>
                <w:bCs/>
                <w:color w:val="000000"/>
                <w:sz w:val="22"/>
                <w:szCs w:val="22"/>
              </w:rPr>
            </w:pPr>
            <w:r w:rsidRPr="000776D9">
              <w:rPr>
                <w:rFonts w:ascii="Calibri" w:hAnsi="Calibri"/>
                <w:b/>
                <w:bCs/>
                <w:color w:val="000000"/>
                <w:sz w:val="22"/>
                <w:szCs w:val="22"/>
              </w:rPr>
              <w:t xml:space="preserve">Weekend </w:t>
            </w:r>
            <w:r>
              <w:rPr>
                <w:rFonts w:ascii="Calibri" w:hAnsi="Calibri"/>
                <w:b/>
                <w:bCs/>
                <w:color w:val="000000"/>
                <w:sz w:val="22"/>
                <w:szCs w:val="22"/>
              </w:rPr>
              <w:t>Release</w:t>
            </w:r>
          </w:p>
        </w:tc>
      </w:tr>
      <w:tr w:rsidR="00697B56" w:rsidRPr="000776D9" w14:paraId="5BD4C2F4" w14:textId="77777777" w:rsidTr="00AE073D">
        <w:trPr>
          <w:trHeight w:val="300"/>
        </w:trPr>
        <w:tc>
          <w:tcPr>
            <w:tcW w:w="1095" w:type="dxa"/>
            <w:tcBorders>
              <w:top w:val="nil"/>
              <w:left w:val="single" w:sz="4" w:space="0" w:color="auto"/>
              <w:bottom w:val="single" w:sz="4" w:space="0" w:color="auto"/>
              <w:right w:val="single" w:sz="4" w:space="0" w:color="auto"/>
            </w:tcBorders>
          </w:tcPr>
          <w:p w14:paraId="25A99A16" w14:textId="77777777" w:rsidR="00697B56" w:rsidRDefault="00697B56" w:rsidP="00AE073D">
            <w:pPr>
              <w:jc w:val="center"/>
              <w:rPr>
                <w:rFonts w:ascii="Calibri" w:hAnsi="Calibri"/>
                <w:color w:val="000000"/>
                <w:sz w:val="22"/>
                <w:szCs w:val="22"/>
              </w:rPr>
            </w:pPr>
            <w:r>
              <w:rPr>
                <w:rFonts w:ascii="Calibri" w:hAnsi="Calibri"/>
                <w:color w:val="000000"/>
                <w:sz w:val="22"/>
                <w:szCs w:val="22"/>
              </w:rPr>
              <w:t>Retail R1</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68915E1"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Feb</w:t>
            </w:r>
          </w:p>
        </w:tc>
        <w:tc>
          <w:tcPr>
            <w:tcW w:w="1090" w:type="dxa"/>
            <w:tcBorders>
              <w:top w:val="nil"/>
              <w:left w:val="nil"/>
              <w:bottom w:val="single" w:sz="4" w:space="0" w:color="auto"/>
              <w:right w:val="single" w:sz="4" w:space="0" w:color="auto"/>
            </w:tcBorders>
            <w:shd w:val="clear" w:color="000000" w:fill="92D050"/>
            <w:noWrap/>
            <w:vAlign w:val="bottom"/>
            <w:hideMark/>
          </w:tcPr>
          <w:p w14:paraId="04195B6B" w14:textId="69244FFA" w:rsidR="00697B56" w:rsidRPr="000776D9" w:rsidRDefault="00697B56" w:rsidP="00492D4D">
            <w:pPr>
              <w:jc w:val="center"/>
              <w:rPr>
                <w:rFonts w:ascii="Calibri" w:hAnsi="Calibri"/>
                <w:color w:val="000000"/>
                <w:sz w:val="22"/>
                <w:szCs w:val="22"/>
              </w:rPr>
            </w:pPr>
            <w:del w:id="37" w:author="ERCOT" w:date="2020-11-30T14:36:00Z">
              <w:r w:rsidDel="00492D4D">
                <w:rPr>
                  <w:rFonts w:ascii="Calibri" w:hAnsi="Calibri"/>
                  <w:color w:val="000000"/>
                  <w:sz w:val="22"/>
                  <w:szCs w:val="22"/>
                </w:rPr>
                <w:delText>08</w:delText>
              </w:r>
            </w:del>
            <w:ins w:id="38" w:author="ERCOT" w:date="2020-11-30T14:36:00Z">
              <w:r w:rsidR="00492D4D">
                <w:rPr>
                  <w:rFonts w:ascii="Calibri" w:hAnsi="Calibri"/>
                  <w:color w:val="000000"/>
                  <w:sz w:val="22"/>
                  <w:szCs w:val="22"/>
                </w:rPr>
                <w:t>0</w:t>
              </w:r>
              <w:r w:rsidR="00492D4D">
                <w:rPr>
                  <w:rFonts w:ascii="Calibri" w:hAnsi="Calibri"/>
                  <w:color w:val="000000"/>
                  <w:sz w:val="22"/>
                  <w:szCs w:val="22"/>
                </w:rPr>
                <w:t>6</w:t>
              </w:r>
            </w:ins>
            <w:r>
              <w:rPr>
                <w:rFonts w:ascii="Calibri" w:hAnsi="Calibri"/>
                <w:color w:val="000000"/>
                <w:sz w:val="22"/>
                <w:szCs w:val="22"/>
              </w:rPr>
              <w:t xml:space="preserve">, </w:t>
            </w:r>
            <w:del w:id="39" w:author="ERCOT" w:date="2020-11-30T14:36:00Z">
              <w:r w:rsidDel="00492D4D">
                <w:rPr>
                  <w:rFonts w:ascii="Calibri" w:hAnsi="Calibri"/>
                  <w:color w:val="000000"/>
                  <w:sz w:val="22"/>
                  <w:szCs w:val="22"/>
                </w:rPr>
                <w:delText>09</w:delText>
              </w:r>
            </w:del>
            <w:ins w:id="40" w:author="ERCOT" w:date="2020-11-30T14:36:00Z">
              <w:r w:rsidR="00492D4D">
                <w:rPr>
                  <w:rFonts w:ascii="Calibri" w:hAnsi="Calibri"/>
                  <w:color w:val="000000"/>
                  <w:sz w:val="22"/>
                  <w:szCs w:val="22"/>
                </w:rPr>
                <w:t>0</w:t>
              </w:r>
              <w:r w:rsidR="00492D4D">
                <w:rPr>
                  <w:rFonts w:ascii="Calibri" w:hAnsi="Calibri"/>
                  <w:color w:val="000000"/>
                  <w:sz w:val="22"/>
                  <w:szCs w:val="22"/>
                </w:rPr>
                <w:t>7</w:t>
              </w:r>
            </w:ins>
          </w:p>
        </w:tc>
      </w:tr>
      <w:tr w:rsidR="00697B56" w:rsidRPr="000776D9" w14:paraId="4020E808" w14:textId="77777777" w:rsidTr="00AE073D">
        <w:trPr>
          <w:trHeight w:val="300"/>
        </w:trPr>
        <w:tc>
          <w:tcPr>
            <w:tcW w:w="1095" w:type="dxa"/>
            <w:tcBorders>
              <w:top w:val="nil"/>
              <w:left w:val="single" w:sz="4" w:space="0" w:color="auto"/>
              <w:bottom w:val="single" w:sz="4" w:space="0" w:color="auto"/>
              <w:right w:val="single" w:sz="4" w:space="0" w:color="auto"/>
            </w:tcBorders>
          </w:tcPr>
          <w:p w14:paraId="0C47F57E" w14:textId="77777777" w:rsidR="00697B56" w:rsidRDefault="00697B56" w:rsidP="00AE073D">
            <w:pPr>
              <w:jc w:val="center"/>
              <w:rPr>
                <w:rFonts w:ascii="Calibri" w:hAnsi="Calibri"/>
                <w:color w:val="000000"/>
                <w:sz w:val="22"/>
                <w:szCs w:val="22"/>
              </w:rPr>
            </w:pPr>
            <w:r>
              <w:rPr>
                <w:rFonts w:ascii="Calibri" w:hAnsi="Calibri"/>
                <w:color w:val="000000"/>
                <w:sz w:val="22"/>
                <w:szCs w:val="22"/>
              </w:rPr>
              <w:t>Retail R2</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FA19700"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Apr</w:t>
            </w:r>
          </w:p>
        </w:tc>
        <w:tc>
          <w:tcPr>
            <w:tcW w:w="1090" w:type="dxa"/>
            <w:tcBorders>
              <w:top w:val="nil"/>
              <w:left w:val="nil"/>
              <w:bottom w:val="single" w:sz="4" w:space="0" w:color="auto"/>
              <w:right w:val="single" w:sz="4" w:space="0" w:color="auto"/>
            </w:tcBorders>
            <w:shd w:val="clear" w:color="000000" w:fill="92D050"/>
            <w:noWrap/>
            <w:vAlign w:val="bottom"/>
            <w:hideMark/>
          </w:tcPr>
          <w:p w14:paraId="352AA5A1" w14:textId="1901D3C7" w:rsidR="00697B56" w:rsidRPr="000776D9" w:rsidRDefault="00697B56" w:rsidP="00492D4D">
            <w:pPr>
              <w:jc w:val="center"/>
              <w:rPr>
                <w:rFonts w:ascii="Calibri" w:hAnsi="Calibri"/>
                <w:color w:val="000000"/>
                <w:sz w:val="22"/>
                <w:szCs w:val="22"/>
              </w:rPr>
            </w:pPr>
            <w:del w:id="41" w:author="ERCOT" w:date="2020-11-30T14:36:00Z">
              <w:r w:rsidDel="00492D4D">
                <w:rPr>
                  <w:rFonts w:ascii="Calibri" w:hAnsi="Calibri"/>
                  <w:color w:val="000000"/>
                  <w:sz w:val="22"/>
                  <w:szCs w:val="22"/>
                </w:rPr>
                <w:delText>04</w:delText>
              </w:r>
            </w:del>
            <w:ins w:id="42" w:author="ERCOT" w:date="2020-11-30T14:36:00Z">
              <w:r w:rsidR="00492D4D">
                <w:rPr>
                  <w:rFonts w:ascii="Calibri" w:hAnsi="Calibri"/>
                  <w:color w:val="000000"/>
                  <w:sz w:val="22"/>
                  <w:szCs w:val="22"/>
                </w:rPr>
                <w:t>0</w:t>
              </w:r>
              <w:r w:rsidR="00492D4D">
                <w:rPr>
                  <w:rFonts w:ascii="Calibri" w:hAnsi="Calibri"/>
                  <w:color w:val="000000"/>
                  <w:sz w:val="22"/>
                  <w:szCs w:val="22"/>
                </w:rPr>
                <w:t>3</w:t>
              </w:r>
            </w:ins>
            <w:r>
              <w:rPr>
                <w:rFonts w:ascii="Calibri" w:hAnsi="Calibri"/>
                <w:color w:val="000000"/>
                <w:sz w:val="22"/>
                <w:szCs w:val="22"/>
              </w:rPr>
              <w:t xml:space="preserve">, </w:t>
            </w:r>
            <w:del w:id="43" w:author="ERCOT" w:date="2020-11-30T14:36:00Z">
              <w:r w:rsidDel="00492D4D">
                <w:rPr>
                  <w:rFonts w:ascii="Calibri" w:hAnsi="Calibri"/>
                  <w:color w:val="000000"/>
                  <w:sz w:val="22"/>
                  <w:szCs w:val="22"/>
                </w:rPr>
                <w:delText>05</w:delText>
              </w:r>
            </w:del>
            <w:ins w:id="44" w:author="ERCOT" w:date="2020-11-30T14:36:00Z">
              <w:r w:rsidR="00492D4D">
                <w:rPr>
                  <w:rFonts w:ascii="Calibri" w:hAnsi="Calibri"/>
                  <w:color w:val="000000"/>
                  <w:sz w:val="22"/>
                  <w:szCs w:val="22"/>
                </w:rPr>
                <w:t>0</w:t>
              </w:r>
              <w:r w:rsidR="00492D4D">
                <w:rPr>
                  <w:rFonts w:ascii="Calibri" w:hAnsi="Calibri"/>
                  <w:color w:val="000000"/>
                  <w:sz w:val="22"/>
                  <w:szCs w:val="22"/>
                </w:rPr>
                <w:t>4</w:t>
              </w:r>
            </w:ins>
          </w:p>
        </w:tc>
      </w:tr>
      <w:tr w:rsidR="00697B56" w:rsidRPr="000776D9" w14:paraId="0ABE360B" w14:textId="77777777" w:rsidTr="00AE073D">
        <w:trPr>
          <w:trHeight w:val="300"/>
        </w:trPr>
        <w:tc>
          <w:tcPr>
            <w:tcW w:w="1095" w:type="dxa"/>
            <w:tcBorders>
              <w:top w:val="nil"/>
              <w:left w:val="single" w:sz="4" w:space="0" w:color="auto"/>
              <w:bottom w:val="single" w:sz="4" w:space="0" w:color="auto"/>
              <w:right w:val="single" w:sz="4" w:space="0" w:color="auto"/>
            </w:tcBorders>
          </w:tcPr>
          <w:p w14:paraId="49724CE1" w14:textId="77777777" w:rsidR="00697B56" w:rsidRDefault="00697B56" w:rsidP="00AE073D">
            <w:pPr>
              <w:jc w:val="center"/>
              <w:rPr>
                <w:rFonts w:ascii="Calibri" w:hAnsi="Calibri"/>
                <w:color w:val="000000"/>
                <w:sz w:val="22"/>
                <w:szCs w:val="22"/>
              </w:rPr>
            </w:pPr>
            <w:r>
              <w:rPr>
                <w:rFonts w:ascii="Calibri" w:hAnsi="Calibri"/>
                <w:color w:val="000000"/>
                <w:sz w:val="22"/>
                <w:szCs w:val="22"/>
              </w:rPr>
              <w:t>Retail R3</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0FC22A3"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May</w:t>
            </w:r>
          </w:p>
        </w:tc>
        <w:tc>
          <w:tcPr>
            <w:tcW w:w="1090" w:type="dxa"/>
            <w:tcBorders>
              <w:top w:val="nil"/>
              <w:left w:val="nil"/>
              <w:bottom w:val="single" w:sz="4" w:space="0" w:color="auto"/>
              <w:right w:val="single" w:sz="4" w:space="0" w:color="auto"/>
            </w:tcBorders>
            <w:shd w:val="clear" w:color="000000" w:fill="92D050"/>
            <w:noWrap/>
            <w:vAlign w:val="bottom"/>
            <w:hideMark/>
          </w:tcPr>
          <w:p w14:paraId="23C9AB52" w14:textId="6D8267F7" w:rsidR="00697B56" w:rsidRPr="000776D9" w:rsidRDefault="00697B56" w:rsidP="00492D4D">
            <w:pPr>
              <w:jc w:val="center"/>
              <w:rPr>
                <w:rFonts w:ascii="Calibri" w:hAnsi="Calibri"/>
                <w:color w:val="000000"/>
                <w:sz w:val="22"/>
                <w:szCs w:val="22"/>
              </w:rPr>
            </w:pPr>
            <w:del w:id="45" w:author="ERCOT" w:date="2020-11-30T14:36:00Z">
              <w:r w:rsidDel="00492D4D">
                <w:rPr>
                  <w:rFonts w:ascii="Calibri" w:hAnsi="Calibri"/>
                  <w:color w:val="000000"/>
                  <w:sz w:val="22"/>
                  <w:szCs w:val="22"/>
                </w:rPr>
                <w:delText>30</w:delText>
              </w:r>
            </w:del>
            <w:ins w:id="46" w:author="ERCOT" w:date="2020-11-30T14:36:00Z">
              <w:r w:rsidR="00492D4D">
                <w:rPr>
                  <w:rFonts w:ascii="Calibri" w:hAnsi="Calibri"/>
                  <w:color w:val="000000"/>
                  <w:sz w:val="22"/>
                  <w:szCs w:val="22"/>
                </w:rPr>
                <w:t>29</w:t>
              </w:r>
            </w:ins>
            <w:r>
              <w:rPr>
                <w:rFonts w:ascii="Calibri" w:hAnsi="Calibri"/>
                <w:color w:val="000000"/>
                <w:sz w:val="22"/>
                <w:szCs w:val="22"/>
              </w:rPr>
              <w:t xml:space="preserve">, </w:t>
            </w:r>
            <w:del w:id="47" w:author="ERCOT" w:date="2020-11-30T14:36:00Z">
              <w:r w:rsidDel="00492D4D">
                <w:rPr>
                  <w:rFonts w:ascii="Calibri" w:hAnsi="Calibri"/>
                  <w:color w:val="000000"/>
                  <w:sz w:val="22"/>
                  <w:szCs w:val="22"/>
                </w:rPr>
                <w:delText>31</w:delText>
              </w:r>
            </w:del>
            <w:ins w:id="48" w:author="ERCOT" w:date="2020-11-30T14:36:00Z">
              <w:r w:rsidR="00492D4D">
                <w:rPr>
                  <w:rFonts w:ascii="Calibri" w:hAnsi="Calibri"/>
                  <w:color w:val="000000"/>
                  <w:sz w:val="22"/>
                  <w:szCs w:val="22"/>
                </w:rPr>
                <w:t>3</w:t>
              </w:r>
              <w:r w:rsidR="00492D4D">
                <w:rPr>
                  <w:rFonts w:ascii="Calibri" w:hAnsi="Calibri"/>
                  <w:color w:val="000000"/>
                  <w:sz w:val="22"/>
                  <w:szCs w:val="22"/>
                </w:rPr>
                <w:t>0</w:t>
              </w:r>
            </w:ins>
          </w:p>
        </w:tc>
      </w:tr>
      <w:tr w:rsidR="00697B56" w:rsidRPr="000776D9" w14:paraId="558A2526" w14:textId="77777777" w:rsidTr="00AE073D">
        <w:trPr>
          <w:trHeight w:val="300"/>
        </w:trPr>
        <w:tc>
          <w:tcPr>
            <w:tcW w:w="1095" w:type="dxa"/>
            <w:tcBorders>
              <w:top w:val="nil"/>
              <w:left w:val="single" w:sz="4" w:space="0" w:color="auto"/>
              <w:bottom w:val="single" w:sz="4" w:space="0" w:color="auto"/>
              <w:right w:val="single" w:sz="4" w:space="0" w:color="auto"/>
            </w:tcBorders>
          </w:tcPr>
          <w:p w14:paraId="3E2C01E3" w14:textId="77777777" w:rsidR="00697B56" w:rsidRDefault="00697B56" w:rsidP="00AE073D">
            <w:pPr>
              <w:jc w:val="center"/>
              <w:rPr>
                <w:rFonts w:ascii="Calibri" w:hAnsi="Calibri"/>
                <w:color w:val="000000"/>
                <w:sz w:val="22"/>
                <w:szCs w:val="22"/>
              </w:rPr>
            </w:pPr>
            <w:r>
              <w:rPr>
                <w:rFonts w:ascii="Calibri" w:hAnsi="Calibri"/>
                <w:color w:val="000000"/>
                <w:sz w:val="22"/>
                <w:szCs w:val="22"/>
              </w:rPr>
              <w:t>Retail R4</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9513CA7"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Aug</w:t>
            </w:r>
          </w:p>
        </w:tc>
        <w:tc>
          <w:tcPr>
            <w:tcW w:w="1090" w:type="dxa"/>
            <w:tcBorders>
              <w:top w:val="nil"/>
              <w:left w:val="nil"/>
              <w:bottom w:val="single" w:sz="4" w:space="0" w:color="auto"/>
              <w:right w:val="single" w:sz="4" w:space="0" w:color="auto"/>
            </w:tcBorders>
            <w:shd w:val="clear" w:color="000000" w:fill="92D050"/>
            <w:noWrap/>
            <w:vAlign w:val="bottom"/>
            <w:hideMark/>
          </w:tcPr>
          <w:p w14:paraId="7C90AEAD" w14:textId="0E39CF6E" w:rsidR="00697B56" w:rsidRPr="000776D9" w:rsidRDefault="00412010" w:rsidP="00492D4D">
            <w:pPr>
              <w:jc w:val="center"/>
              <w:rPr>
                <w:rFonts w:ascii="Calibri" w:hAnsi="Calibri"/>
                <w:color w:val="000000"/>
                <w:sz w:val="22"/>
                <w:szCs w:val="22"/>
              </w:rPr>
            </w:pPr>
            <w:del w:id="49" w:author="ERCOT" w:date="2020-11-30T14:36:00Z">
              <w:r w:rsidDel="00492D4D">
                <w:rPr>
                  <w:rFonts w:ascii="Calibri" w:hAnsi="Calibri"/>
                  <w:color w:val="000000"/>
                  <w:sz w:val="22"/>
                  <w:szCs w:val="22"/>
                </w:rPr>
                <w:delText>08</w:delText>
              </w:r>
            </w:del>
            <w:ins w:id="50" w:author="ERCOT" w:date="2020-11-30T14:36:00Z">
              <w:r w:rsidR="00492D4D">
                <w:rPr>
                  <w:rFonts w:ascii="Calibri" w:hAnsi="Calibri"/>
                  <w:color w:val="000000"/>
                  <w:sz w:val="22"/>
                  <w:szCs w:val="22"/>
                </w:rPr>
                <w:t>0</w:t>
              </w:r>
              <w:r w:rsidR="00492D4D">
                <w:rPr>
                  <w:rFonts w:ascii="Calibri" w:hAnsi="Calibri"/>
                  <w:color w:val="000000"/>
                  <w:sz w:val="22"/>
                  <w:szCs w:val="22"/>
                </w:rPr>
                <w:t>7</w:t>
              </w:r>
            </w:ins>
            <w:r>
              <w:rPr>
                <w:rFonts w:ascii="Calibri" w:hAnsi="Calibri"/>
                <w:color w:val="000000"/>
                <w:sz w:val="22"/>
                <w:szCs w:val="22"/>
              </w:rPr>
              <w:t xml:space="preserve">, </w:t>
            </w:r>
            <w:del w:id="51" w:author="ERCOT" w:date="2020-11-30T14:36:00Z">
              <w:r w:rsidDel="00492D4D">
                <w:rPr>
                  <w:rFonts w:ascii="Calibri" w:hAnsi="Calibri"/>
                  <w:color w:val="000000"/>
                  <w:sz w:val="22"/>
                  <w:szCs w:val="22"/>
                </w:rPr>
                <w:delText>09</w:delText>
              </w:r>
            </w:del>
            <w:ins w:id="52" w:author="ERCOT" w:date="2020-11-30T14:36:00Z">
              <w:r w:rsidR="00492D4D">
                <w:rPr>
                  <w:rFonts w:ascii="Calibri" w:hAnsi="Calibri"/>
                  <w:color w:val="000000"/>
                  <w:sz w:val="22"/>
                  <w:szCs w:val="22"/>
                </w:rPr>
                <w:t>0</w:t>
              </w:r>
              <w:r w:rsidR="00492D4D">
                <w:rPr>
                  <w:rFonts w:ascii="Calibri" w:hAnsi="Calibri"/>
                  <w:color w:val="000000"/>
                  <w:sz w:val="22"/>
                  <w:szCs w:val="22"/>
                </w:rPr>
                <w:t>8</w:t>
              </w:r>
            </w:ins>
          </w:p>
        </w:tc>
      </w:tr>
      <w:tr w:rsidR="00697B56" w:rsidRPr="000776D9" w14:paraId="673905EB" w14:textId="77777777" w:rsidTr="00AE073D">
        <w:trPr>
          <w:trHeight w:val="300"/>
        </w:trPr>
        <w:tc>
          <w:tcPr>
            <w:tcW w:w="1095" w:type="dxa"/>
            <w:tcBorders>
              <w:top w:val="nil"/>
              <w:left w:val="single" w:sz="4" w:space="0" w:color="auto"/>
              <w:bottom w:val="single" w:sz="4" w:space="0" w:color="auto"/>
              <w:right w:val="single" w:sz="4" w:space="0" w:color="auto"/>
            </w:tcBorders>
          </w:tcPr>
          <w:p w14:paraId="2FBFF7DA" w14:textId="77777777" w:rsidR="00697B56" w:rsidRDefault="00697B56" w:rsidP="00AE073D">
            <w:pPr>
              <w:jc w:val="center"/>
              <w:rPr>
                <w:rFonts w:ascii="Calibri" w:hAnsi="Calibri"/>
                <w:color w:val="000000"/>
                <w:sz w:val="22"/>
                <w:szCs w:val="22"/>
              </w:rPr>
            </w:pPr>
            <w:r>
              <w:rPr>
                <w:rFonts w:ascii="Calibri" w:hAnsi="Calibri"/>
                <w:color w:val="000000"/>
                <w:sz w:val="22"/>
                <w:szCs w:val="22"/>
              </w:rPr>
              <w:t>Retail R5</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2941FE3"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Oct</w:t>
            </w:r>
          </w:p>
        </w:tc>
        <w:tc>
          <w:tcPr>
            <w:tcW w:w="1090" w:type="dxa"/>
            <w:tcBorders>
              <w:top w:val="nil"/>
              <w:left w:val="nil"/>
              <w:bottom w:val="single" w:sz="4" w:space="0" w:color="auto"/>
              <w:right w:val="single" w:sz="4" w:space="0" w:color="auto"/>
            </w:tcBorders>
            <w:shd w:val="clear" w:color="000000" w:fill="92D050"/>
            <w:noWrap/>
            <w:vAlign w:val="bottom"/>
            <w:hideMark/>
          </w:tcPr>
          <w:p w14:paraId="3798426C" w14:textId="1A99EBD1" w:rsidR="00697B56" w:rsidRPr="000776D9" w:rsidRDefault="00412010" w:rsidP="00492D4D">
            <w:pPr>
              <w:jc w:val="center"/>
              <w:rPr>
                <w:rFonts w:ascii="Calibri" w:hAnsi="Calibri"/>
                <w:color w:val="000000"/>
                <w:sz w:val="22"/>
                <w:szCs w:val="22"/>
              </w:rPr>
            </w:pPr>
            <w:del w:id="53" w:author="ERCOT" w:date="2020-11-30T14:36:00Z">
              <w:r w:rsidDel="00492D4D">
                <w:rPr>
                  <w:rFonts w:ascii="Calibri" w:hAnsi="Calibri"/>
                  <w:color w:val="000000"/>
                  <w:sz w:val="22"/>
                  <w:szCs w:val="22"/>
                </w:rPr>
                <w:delText>17</w:delText>
              </w:r>
            </w:del>
            <w:ins w:id="54" w:author="ERCOT" w:date="2020-11-30T14:36:00Z">
              <w:r w:rsidR="00492D4D">
                <w:rPr>
                  <w:rFonts w:ascii="Calibri" w:hAnsi="Calibri"/>
                  <w:color w:val="000000"/>
                  <w:sz w:val="22"/>
                  <w:szCs w:val="22"/>
                </w:rPr>
                <w:t>1</w:t>
              </w:r>
              <w:r w:rsidR="00492D4D">
                <w:rPr>
                  <w:rFonts w:ascii="Calibri" w:hAnsi="Calibri"/>
                  <w:color w:val="000000"/>
                  <w:sz w:val="22"/>
                  <w:szCs w:val="22"/>
                </w:rPr>
                <w:t>6</w:t>
              </w:r>
            </w:ins>
            <w:r>
              <w:rPr>
                <w:rFonts w:ascii="Calibri" w:hAnsi="Calibri"/>
                <w:color w:val="000000"/>
                <w:sz w:val="22"/>
                <w:szCs w:val="22"/>
              </w:rPr>
              <w:t xml:space="preserve">, </w:t>
            </w:r>
            <w:del w:id="55" w:author="ERCOT" w:date="2020-11-30T14:36:00Z">
              <w:r w:rsidDel="00492D4D">
                <w:rPr>
                  <w:rFonts w:ascii="Calibri" w:hAnsi="Calibri"/>
                  <w:color w:val="000000"/>
                  <w:sz w:val="22"/>
                  <w:szCs w:val="22"/>
                </w:rPr>
                <w:delText>18</w:delText>
              </w:r>
            </w:del>
            <w:ins w:id="56" w:author="ERCOT" w:date="2020-11-30T14:36:00Z">
              <w:r w:rsidR="00492D4D">
                <w:rPr>
                  <w:rFonts w:ascii="Calibri" w:hAnsi="Calibri"/>
                  <w:color w:val="000000"/>
                  <w:sz w:val="22"/>
                  <w:szCs w:val="22"/>
                </w:rPr>
                <w:t>1</w:t>
              </w:r>
              <w:r w:rsidR="00492D4D">
                <w:rPr>
                  <w:rFonts w:ascii="Calibri" w:hAnsi="Calibri"/>
                  <w:color w:val="000000"/>
                  <w:sz w:val="22"/>
                  <w:szCs w:val="22"/>
                </w:rPr>
                <w:t>7</w:t>
              </w:r>
            </w:ins>
          </w:p>
        </w:tc>
      </w:tr>
      <w:tr w:rsidR="00697B56" w:rsidRPr="000776D9" w14:paraId="05DC6E3D" w14:textId="77777777" w:rsidTr="00AE073D">
        <w:trPr>
          <w:trHeight w:val="300"/>
        </w:trPr>
        <w:tc>
          <w:tcPr>
            <w:tcW w:w="1095" w:type="dxa"/>
            <w:tcBorders>
              <w:top w:val="nil"/>
              <w:left w:val="single" w:sz="4" w:space="0" w:color="auto"/>
              <w:bottom w:val="single" w:sz="4" w:space="0" w:color="auto"/>
              <w:right w:val="single" w:sz="4" w:space="0" w:color="auto"/>
            </w:tcBorders>
          </w:tcPr>
          <w:p w14:paraId="11A4FCAA"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Retail R6</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17DB5A4"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Dec</w:t>
            </w:r>
          </w:p>
        </w:tc>
        <w:tc>
          <w:tcPr>
            <w:tcW w:w="1090" w:type="dxa"/>
            <w:tcBorders>
              <w:top w:val="nil"/>
              <w:left w:val="nil"/>
              <w:bottom w:val="single" w:sz="4" w:space="0" w:color="auto"/>
              <w:right w:val="single" w:sz="4" w:space="0" w:color="auto"/>
            </w:tcBorders>
            <w:shd w:val="clear" w:color="000000" w:fill="92D050"/>
            <w:noWrap/>
            <w:vAlign w:val="bottom"/>
            <w:hideMark/>
          </w:tcPr>
          <w:p w14:paraId="4EAE0AAD" w14:textId="0772027A" w:rsidR="00697B56" w:rsidRPr="000776D9" w:rsidRDefault="00412010" w:rsidP="00492D4D">
            <w:pPr>
              <w:jc w:val="center"/>
              <w:rPr>
                <w:rFonts w:ascii="Calibri" w:hAnsi="Calibri"/>
                <w:color w:val="000000"/>
                <w:sz w:val="22"/>
                <w:szCs w:val="22"/>
              </w:rPr>
            </w:pPr>
            <w:del w:id="57" w:author="ERCOT" w:date="2020-11-30T14:36:00Z">
              <w:r w:rsidDel="00492D4D">
                <w:rPr>
                  <w:rFonts w:ascii="Calibri" w:hAnsi="Calibri"/>
                  <w:color w:val="000000"/>
                  <w:sz w:val="22"/>
                  <w:szCs w:val="22"/>
                </w:rPr>
                <w:delText>12</w:delText>
              </w:r>
            </w:del>
            <w:ins w:id="58" w:author="ERCOT" w:date="2020-11-30T14:36:00Z">
              <w:r w:rsidR="00492D4D">
                <w:rPr>
                  <w:rFonts w:ascii="Calibri" w:hAnsi="Calibri"/>
                  <w:color w:val="000000"/>
                  <w:sz w:val="22"/>
                  <w:szCs w:val="22"/>
                </w:rPr>
                <w:t>1</w:t>
              </w:r>
              <w:r w:rsidR="00492D4D">
                <w:rPr>
                  <w:rFonts w:ascii="Calibri" w:hAnsi="Calibri"/>
                  <w:color w:val="000000"/>
                  <w:sz w:val="22"/>
                  <w:szCs w:val="22"/>
                </w:rPr>
                <w:t>1</w:t>
              </w:r>
            </w:ins>
            <w:r>
              <w:rPr>
                <w:rFonts w:ascii="Calibri" w:hAnsi="Calibri"/>
                <w:color w:val="000000"/>
                <w:sz w:val="22"/>
                <w:szCs w:val="22"/>
              </w:rPr>
              <w:t xml:space="preserve">, </w:t>
            </w:r>
            <w:del w:id="59" w:author="ERCOT" w:date="2020-11-30T14:36:00Z">
              <w:r w:rsidDel="00492D4D">
                <w:rPr>
                  <w:rFonts w:ascii="Calibri" w:hAnsi="Calibri"/>
                  <w:color w:val="000000"/>
                  <w:sz w:val="22"/>
                  <w:szCs w:val="22"/>
                </w:rPr>
                <w:delText>13</w:delText>
              </w:r>
            </w:del>
            <w:ins w:id="60" w:author="ERCOT" w:date="2020-11-30T14:36:00Z">
              <w:r w:rsidR="00492D4D">
                <w:rPr>
                  <w:rFonts w:ascii="Calibri" w:hAnsi="Calibri"/>
                  <w:color w:val="000000"/>
                  <w:sz w:val="22"/>
                  <w:szCs w:val="22"/>
                </w:rPr>
                <w:t>1</w:t>
              </w:r>
              <w:r w:rsidR="00492D4D">
                <w:rPr>
                  <w:rFonts w:ascii="Calibri" w:hAnsi="Calibri"/>
                  <w:color w:val="000000"/>
                  <w:sz w:val="22"/>
                  <w:szCs w:val="22"/>
                </w:rPr>
                <w:t>2</w:t>
              </w:r>
            </w:ins>
          </w:p>
        </w:tc>
      </w:tr>
    </w:tbl>
    <w:p w14:paraId="747DBB80" w14:textId="77777777" w:rsidR="00697B56" w:rsidRDefault="00697B56" w:rsidP="00697B56">
      <w:pPr>
        <w:rPr>
          <w:b/>
          <w:i/>
          <w:sz w:val="24"/>
          <w:szCs w:val="24"/>
        </w:rPr>
      </w:pPr>
    </w:p>
    <w:p w14:paraId="168F1730" w14:textId="3BD5B040" w:rsidR="00697B56" w:rsidRDefault="00697B56" w:rsidP="00697B56">
      <w:pPr>
        <w:rPr>
          <w:b/>
          <w:i/>
          <w:sz w:val="24"/>
          <w:szCs w:val="24"/>
        </w:rPr>
      </w:pPr>
      <w:r>
        <w:rPr>
          <w:b/>
          <w:i/>
          <w:sz w:val="24"/>
          <w:szCs w:val="24"/>
        </w:rPr>
        <w:t xml:space="preserve">Weekday </w:t>
      </w:r>
      <w:ins w:id="61" w:author="ERCOT" w:date="2020-11-30T14:37:00Z">
        <w:r w:rsidR="00492D4D">
          <w:rPr>
            <w:b/>
            <w:i/>
            <w:sz w:val="24"/>
            <w:szCs w:val="24"/>
          </w:rPr>
          <w:t xml:space="preserve">Production </w:t>
        </w:r>
      </w:ins>
      <w:r>
        <w:rPr>
          <w:b/>
          <w:i/>
          <w:sz w:val="24"/>
          <w:szCs w:val="24"/>
        </w:rPr>
        <w:t>Release</w:t>
      </w:r>
    </w:p>
    <w:tbl>
      <w:tblPr>
        <w:tblW w:w="3165" w:type="dxa"/>
        <w:tblInd w:w="93" w:type="dxa"/>
        <w:tblLayout w:type="fixed"/>
        <w:tblLook w:val="04A0" w:firstRow="1" w:lastRow="0" w:firstColumn="1" w:lastColumn="0" w:noHBand="0" w:noVBand="1"/>
      </w:tblPr>
      <w:tblGrid>
        <w:gridCol w:w="971"/>
        <w:gridCol w:w="1114"/>
        <w:gridCol w:w="1080"/>
      </w:tblGrid>
      <w:tr w:rsidR="00697B56" w:rsidRPr="000776D9" w14:paraId="2341E7C9" w14:textId="77777777" w:rsidTr="00E24F41">
        <w:trPr>
          <w:trHeight w:val="600"/>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0A793F51" w14:textId="77777777" w:rsidR="00697B56" w:rsidRDefault="00697B56" w:rsidP="00AE073D">
            <w:pPr>
              <w:jc w:val="center"/>
              <w:rPr>
                <w:rFonts w:ascii="Calibri" w:hAnsi="Calibri"/>
                <w:b/>
                <w:bCs/>
                <w:color w:val="000000"/>
                <w:sz w:val="22"/>
                <w:szCs w:val="22"/>
              </w:rPr>
            </w:pPr>
          </w:p>
          <w:p w14:paraId="687EC6B6" w14:textId="77777777" w:rsidR="00697B56" w:rsidRPr="000776D9" w:rsidRDefault="00697B56" w:rsidP="00AE073D">
            <w:pPr>
              <w:jc w:val="center"/>
              <w:rPr>
                <w:rFonts w:ascii="Calibri" w:hAnsi="Calibri"/>
                <w:b/>
                <w:bCs/>
                <w:color w:val="000000"/>
                <w:sz w:val="22"/>
                <w:szCs w:val="22"/>
              </w:rPr>
            </w:pPr>
            <w:r>
              <w:rPr>
                <w:rFonts w:ascii="Calibri" w:hAnsi="Calibri"/>
                <w:b/>
                <w:bCs/>
                <w:color w:val="000000"/>
                <w:sz w:val="22"/>
                <w:szCs w:val="22"/>
              </w:rPr>
              <w:t>Release</w:t>
            </w:r>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29A2E79" w14:textId="77777777" w:rsidR="00697B56" w:rsidRPr="000776D9" w:rsidRDefault="00697B56" w:rsidP="00AE073D">
            <w:pPr>
              <w:jc w:val="center"/>
              <w:rPr>
                <w:rFonts w:ascii="Calibri" w:hAnsi="Calibri"/>
                <w:b/>
                <w:bCs/>
                <w:color w:val="000000"/>
                <w:sz w:val="22"/>
                <w:szCs w:val="22"/>
              </w:rPr>
            </w:pPr>
            <w:r w:rsidRPr="000776D9">
              <w:rPr>
                <w:rFonts w:ascii="Calibri" w:hAnsi="Calibri"/>
                <w:b/>
                <w:bCs/>
                <w:color w:val="000000"/>
                <w:sz w:val="22"/>
                <w:szCs w:val="22"/>
              </w:rPr>
              <w:t>Month</w:t>
            </w:r>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4FF5C98C" w14:textId="77777777" w:rsidR="00697B56" w:rsidRPr="000776D9" w:rsidRDefault="00697B56" w:rsidP="00AE073D">
            <w:pPr>
              <w:jc w:val="center"/>
              <w:rPr>
                <w:rFonts w:ascii="Calibri" w:hAnsi="Calibri"/>
                <w:b/>
                <w:bCs/>
                <w:color w:val="000000"/>
                <w:sz w:val="22"/>
                <w:szCs w:val="22"/>
              </w:rPr>
            </w:pPr>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p>
        </w:tc>
      </w:tr>
      <w:tr w:rsidR="00697B56" w:rsidRPr="000776D9" w14:paraId="1DAC3835" w14:textId="77777777" w:rsidTr="00E24F41">
        <w:trPr>
          <w:trHeight w:val="300"/>
        </w:trPr>
        <w:tc>
          <w:tcPr>
            <w:tcW w:w="971" w:type="dxa"/>
            <w:tcBorders>
              <w:top w:val="nil"/>
              <w:left w:val="single" w:sz="4" w:space="0" w:color="auto"/>
              <w:bottom w:val="single" w:sz="4" w:space="0" w:color="auto"/>
              <w:right w:val="single" w:sz="4" w:space="0" w:color="auto"/>
            </w:tcBorders>
          </w:tcPr>
          <w:p w14:paraId="3265E163" w14:textId="77777777" w:rsidR="00697B56" w:rsidRDefault="00697B56" w:rsidP="00AE073D">
            <w:pPr>
              <w:jc w:val="center"/>
              <w:rPr>
                <w:rFonts w:ascii="Calibri" w:hAnsi="Calibri"/>
                <w:color w:val="000000"/>
                <w:sz w:val="22"/>
                <w:szCs w:val="22"/>
              </w:rPr>
            </w:pPr>
            <w:r>
              <w:rPr>
                <w:rFonts w:ascii="Calibri" w:hAnsi="Calibri"/>
                <w:color w:val="000000"/>
                <w:sz w:val="22"/>
                <w:szCs w:val="22"/>
              </w:rPr>
              <w:t>R1</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098464DD"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Feb</w:t>
            </w:r>
          </w:p>
        </w:tc>
        <w:tc>
          <w:tcPr>
            <w:tcW w:w="1080" w:type="dxa"/>
            <w:tcBorders>
              <w:top w:val="nil"/>
              <w:left w:val="nil"/>
              <w:bottom w:val="single" w:sz="4" w:space="0" w:color="auto"/>
              <w:right w:val="single" w:sz="4" w:space="0" w:color="auto"/>
            </w:tcBorders>
            <w:shd w:val="clear" w:color="000000" w:fill="92D050"/>
            <w:noWrap/>
            <w:vAlign w:val="bottom"/>
            <w:hideMark/>
          </w:tcPr>
          <w:p w14:paraId="371E3A38" w14:textId="6FA90FEB" w:rsidR="00697B56" w:rsidRPr="000776D9" w:rsidRDefault="00412010" w:rsidP="00664447">
            <w:pPr>
              <w:jc w:val="center"/>
              <w:rPr>
                <w:rFonts w:ascii="Calibri" w:hAnsi="Calibri"/>
                <w:color w:val="000000"/>
                <w:sz w:val="22"/>
                <w:szCs w:val="22"/>
              </w:rPr>
            </w:pPr>
            <w:del w:id="62" w:author="ERCOT" w:date="2020-11-30T14:37:00Z">
              <w:r w:rsidDel="00664447">
                <w:rPr>
                  <w:rFonts w:ascii="Calibri" w:hAnsi="Calibri"/>
                  <w:color w:val="000000"/>
                  <w:sz w:val="22"/>
                  <w:szCs w:val="22"/>
                </w:rPr>
                <w:delText>04</w:delText>
              </w:r>
              <w:r w:rsidR="00697B56" w:rsidDel="00664447">
                <w:rPr>
                  <w:rFonts w:ascii="Calibri" w:hAnsi="Calibri"/>
                  <w:color w:val="000000"/>
                  <w:sz w:val="22"/>
                  <w:szCs w:val="22"/>
                </w:rPr>
                <w:delText xml:space="preserve"> </w:delText>
              </w:r>
            </w:del>
            <w:ins w:id="63" w:author="ERCOT" w:date="2020-11-30T14:37:00Z">
              <w:r w:rsidR="00664447">
                <w:rPr>
                  <w:rFonts w:ascii="Calibri" w:hAnsi="Calibri"/>
                  <w:color w:val="000000"/>
                  <w:sz w:val="22"/>
                  <w:szCs w:val="22"/>
                </w:rPr>
                <w:t>0</w:t>
              </w:r>
              <w:r w:rsidR="00664447">
                <w:rPr>
                  <w:rFonts w:ascii="Calibri" w:hAnsi="Calibri"/>
                  <w:color w:val="000000"/>
                  <w:sz w:val="22"/>
                  <w:szCs w:val="22"/>
                </w:rPr>
                <w:t>2</w:t>
              </w:r>
              <w:r w:rsidR="00664447">
                <w:rPr>
                  <w:rFonts w:ascii="Calibri" w:hAnsi="Calibri"/>
                  <w:color w:val="000000"/>
                  <w:sz w:val="22"/>
                  <w:szCs w:val="22"/>
                </w:rPr>
                <w:t xml:space="preserve"> </w:t>
              </w:r>
            </w:ins>
            <w:r w:rsidR="00697B56">
              <w:rPr>
                <w:rFonts w:ascii="Calibri" w:hAnsi="Calibri"/>
                <w:color w:val="000000"/>
                <w:sz w:val="22"/>
                <w:szCs w:val="22"/>
              </w:rPr>
              <w:t xml:space="preserve">– </w:t>
            </w:r>
            <w:del w:id="64" w:author="ERCOT" w:date="2020-11-30T14:37:00Z">
              <w:r w:rsidR="00697B56" w:rsidDel="00664447">
                <w:rPr>
                  <w:rFonts w:ascii="Calibri" w:hAnsi="Calibri"/>
                  <w:color w:val="000000"/>
                  <w:sz w:val="22"/>
                  <w:szCs w:val="22"/>
                </w:rPr>
                <w:delText>0</w:delText>
              </w:r>
              <w:r w:rsidDel="00664447">
                <w:rPr>
                  <w:rFonts w:ascii="Calibri" w:hAnsi="Calibri"/>
                  <w:color w:val="000000"/>
                  <w:sz w:val="22"/>
                  <w:szCs w:val="22"/>
                </w:rPr>
                <w:delText>6</w:delText>
              </w:r>
            </w:del>
            <w:ins w:id="65" w:author="ERCOT" w:date="2020-11-30T14:37:00Z">
              <w:r w:rsidR="00664447">
                <w:rPr>
                  <w:rFonts w:ascii="Calibri" w:hAnsi="Calibri"/>
                  <w:color w:val="000000"/>
                  <w:sz w:val="22"/>
                  <w:szCs w:val="22"/>
                </w:rPr>
                <w:t>0</w:t>
              </w:r>
              <w:r w:rsidR="00664447">
                <w:rPr>
                  <w:rFonts w:ascii="Calibri" w:hAnsi="Calibri"/>
                  <w:color w:val="000000"/>
                  <w:sz w:val="22"/>
                  <w:szCs w:val="22"/>
                </w:rPr>
                <w:t>4</w:t>
              </w:r>
            </w:ins>
          </w:p>
        </w:tc>
      </w:tr>
      <w:tr w:rsidR="00697B56" w:rsidRPr="000776D9" w14:paraId="6A9A57DC" w14:textId="77777777" w:rsidTr="00E24F41">
        <w:trPr>
          <w:trHeight w:val="300"/>
        </w:trPr>
        <w:tc>
          <w:tcPr>
            <w:tcW w:w="971" w:type="dxa"/>
            <w:tcBorders>
              <w:top w:val="nil"/>
              <w:left w:val="single" w:sz="4" w:space="0" w:color="auto"/>
              <w:bottom w:val="single" w:sz="4" w:space="0" w:color="auto"/>
              <w:right w:val="single" w:sz="4" w:space="0" w:color="auto"/>
            </w:tcBorders>
          </w:tcPr>
          <w:p w14:paraId="72F51621" w14:textId="77777777" w:rsidR="00697B56" w:rsidRDefault="00697B56" w:rsidP="00AE073D">
            <w:pPr>
              <w:jc w:val="center"/>
              <w:rPr>
                <w:rFonts w:ascii="Calibri" w:hAnsi="Calibri"/>
                <w:color w:val="000000"/>
                <w:sz w:val="22"/>
                <w:szCs w:val="22"/>
              </w:rPr>
            </w:pPr>
            <w:r>
              <w:rPr>
                <w:rFonts w:ascii="Calibri" w:hAnsi="Calibri"/>
                <w:color w:val="000000"/>
                <w:sz w:val="22"/>
                <w:szCs w:val="22"/>
              </w:rPr>
              <w:t>R2</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F5ED7C4" w14:textId="77777777" w:rsidR="00697B56" w:rsidRPr="000776D9" w:rsidRDefault="00412010" w:rsidP="00AE073D">
            <w:pPr>
              <w:jc w:val="center"/>
              <w:rPr>
                <w:rFonts w:ascii="Calibri" w:hAnsi="Calibri"/>
                <w:color w:val="000000"/>
                <w:sz w:val="22"/>
                <w:szCs w:val="22"/>
              </w:rPr>
            </w:pPr>
            <w:r>
              <w:rPr>
                <w:rFonts w:ascii="Calibri" w:hAnsi="Calibri"/>
                <w:color w:val="000000"/>
                <w:sz w:val="22"/>
                <w:szCs w:val="22"/>
              </w:rPr>
              <w:t xml:space="preserve">Mar - </w:t>
            </w:r>
            <w:r w:rsidR="00697B56">
              <w:rPr>
                <w:rFonts w:ascii="Calibri" w:hAnsi="Calibri"/>
                <w:color w:val="000000"/>
                <w:sz w:val="22"/>
                <w:szCs w:val="22"/>
              </w:rPr>
              <w:t>Apr</w:t>
            </w:r>
          </w:p>
        </w:tc>
        <w:tc>
          <w:tcPr>
            <w:tcW w:w="1080" w:type="dxa"/>
            <w:tcBorders>
              <w:top w:val="nil"/>
              <w:left w:val="nil"/>
              <w:bottom w:val="single" w:sz="4" w:space="0" w:color="auto"/>
              <w:right w:val="single" w:sz="4" w:space="0" w:color="auto"/>
            </w:tcBorders>
            <w:shd w:val="clear" w:color="000000" w:fill="92D050"/>
            <w:noWrap/>
            <w:vAlign w:val="bottom"/>
            <w:hideMark/>
          </w:tcPr>
          <w:p w14:paraId="348843B5" w14:textId="1E971856" w:rsidR="00697B56" w:rsidRPr="000776D9" w:rsidRDefault="00412010" w:rsidP="00664447">
            <w:pPr>
              <w:jc w:val="center"/>
              <w:rPr>
                <w:rFonts w:ascii="Calibri" w:hAnsi="Calibri"/>
                <w:color w:val="000000"/>
                <w:sz w:val="22"/>
                <w:szCs w:val="22"/>
              </w:rPr>
            </w:pPr>
            <w:del w:id="66" w:author="ERCOT" w:date="2020-11-30T14:37:00Z">
              <w:r w:rsidDel="00664447">
                <w:rPr>
                  <w:rFonts w:ascii="Calibri" w:hAnsi="Calibri"/>
                  <w:color w:val="000000"/>
                  <w:sz w:val="22"/>
                  <w:szCs w:val="22"/>
                </w:rPr>
                <w:delText>31</w:delText>
              </w:r>
              <w:r w:rsidR="00697B56" w:rsidDel="00664447">
                <w:rPr>
                  <w:rFonts w:ascii="Calibri" w:hAnsi="Calibri"/>
                  <w:color w:val="000000"/>
                  <w:sz w:val="22"/>
                  <w:szCs w:val="22"/>
                </w:rPr>
                <w:delText xml:space="preserve"> </w:delText>
              </w:r>
            </w:del>
            <w:ins w:id="67" w:author="ERCOT" w:date="2020-11-30T14:37:00Z">
              <w:r w:rsidR="00664447">
                <w:rPr>
                  <w:rFonts w:ascii="Calibri" w:hAnsi="Calibri"/>
                  <w:color w:val="000000"/>
                  <w:sz w:val="22"/>
                  <w:szCs w:val="22"/>
                </w:rPr>
                <w:t>3</w:t>
              </w:r>
              <w:r w:rsidR="00664447">
                <w:rPr>
                  <w:rFonts w:ascii="Calibri" w:hAnsi="Calibri"/>
                  <w:color w:val="000000"/>
                  <w:sz w:val="22"/>
                  <w:szCs w:val="22"/>
                </w:rPr>
                <w:t>0</w:t>
              </w:r>
              <w:r w:rsidR="00664447">
                <w:rPr>
                  <w:rFonts w:ascii="Calibri" w:hAnsi="Calibri"/>
                  <w:color w:val="000000"/>
                  <w:sz w:val="22"/>
                  <w:szCs w:val="22"/>
                </w:rPr>
                <w:t xml:space="preserve"> </w:t>
              </w:r>
            </w:ins>
            <w:r w:rsidR="00697B56">
              <w:rPr>
                <w:rFonts w:ascii="Calibri" w:hAnsi="Calibri"/>
                <w:color w:val="000000"/>
                <w:sz w:val="22"/>
                <w:szCs w:val="22"/>
              </w:rPr>
              <w:t xml:space="preserve">– </w:t>
            </w:r>
            <w:del w:id="68" w:author="ERCOT" w:date="2020-11-30T14:37:00Z">
              <w:r w:rsidR="00697B56" w:rsidDel="00664447">
                <w:rPr>
                  <w:rFonts w:ascii="Calibri" w:hAnsi="Calibri"/>
                  <w:color w:val="000000"/>
                  <w:sz w:val="22"/>
                  <w:szCs w:val="22"/>
                </w:rPr>
                <w:delText>0</w:delText>
              </w:r>
              <w:r w:rsidDel="00664447">
                <w:rPr>
                  <w:rFonts w:ascii="Calibri" w:hAnsi="Calibri"/>
                  <w:color w:val="000000"/>
                  <w:sz w:val="22"/>
                  <w:szCs w:val="22"/>
                </w:rPr>
                <w:delText>2</w:delText>
              </w:r>
            </w:del>
            <w:ins w:id="69" w:author="ERCOT" w:date="2020-11-30T14:37:00Z">
              <w:r w:rsidR="00664447">
                <w:rPr>
                  <w:rFonts w:ascii="Calibri" w:hAnsi="Calibri"/>
                  <w:color w:val="000000"/>
                  <w:sz w:val="22"/>
                  <w:szCs w:val="22"/>
                </w:rPr>
                <w:t>0</w:t>
              </w:r>
              <w:r w:rsidR="00664447">
                <w:rPr>
                  <w:rFonts w:ascii="Calibri" w:hAnsi="Calibri"/>
                  <w:color w:val="000000"/>
                  <w:sz w:val="22"/>
                  <w:szCs w:val="22"/>
                </w:rPr>
                <w:t>1</w:t>
              </w:r>
            </w:ins>
          </w:p>
        </w:tc>
      </w:tr>
      <w:tr w:rsidR="00697B56" w:rsidRPr="000776D9" w14:paraId="60AEDD95" w14:textId="77777777" w:rsidTr="00E24F41">
        <w:trPr>
          <w:trHeight w:val="300"/>
        </w:trPr>
        <w:tc>
          <w:tcPr>
            <w:tcW w:w="971" w:type="dxa"/>
            <w:tcBorders>
              <w:top w:val="nil"/>
              <w:left w:val="single" w:sz="4" w:space="0" w:color="auto"/>
              <w:bottom w:val="single" w:sz="4" w:space="0" w:color="auto"/>
              <w:right w:val="single" w:sz="4" w:space="0" w:color="auto"/>
            </w:tcBorders>
          </w:tcPr>
          <w:p w14:paraId="3E297C59" w14:textId="77777777" w:rsidR="00697B56" w:rsidRDefault="00697B56" w:rsidP="00AE073D">
            <w:pPr>
              <w:jc w:val="center"/>
              <w:rPr>
                <w:rFonts w:ascii="Calibri" w:hAnsi="Calibri"/>
                <w:color w:val="000000"/>
                <w:sz w:val="22"/>
                <w:szCs w:val="22"/>
              </w:rPr>
            </w:pPr>
            <w:r>
              <w:rPr>
                <w:rFonts w:ascii="Calibri" w:hAnsi="Calibri"/>
                <w:color w:val="000000"/>
                <w:sz w:val="22"/>
                <w:szCs w:val="22"/>
              </w:rPr>
              <w:t>R3</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58942B9C"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May</w:t>
            </w:r>
          </w:p>
        </w:tc>
        <w:tc>
          <w:tcPr>
            <w:tcW w:w="1080" w:type="dxa"/>
            <w:tcBorders>
              <w:top w:val="nil"/>
              <w:left w:val="nil"/>
              <w:bottom w:val="single" w:sz="4" w:space="0" w:color="auto"/>
              <w:right w:val="single" w:sz="4" w:space="0" w:color="auto"/>
            </w:tcBorders>
            <w:shd w:val="clear" w:color="000000" w:fill="92D050"/>
            <w:noWrap/>
            <w:vAlign w:val="bottom"/>
            <w:hideMark/>
          </w:tcPr>
          <w:p w14:paraId="4759F23D" w14:textId="0CB468C0" w:rsidR="00697B56" w:rsidRPr="000776D9" w:rsidRDefault="00697B56" w:rsidP="00664447">
            <w:pPr>
              <w:jc w:val="center"/>
              <w:rPr>
                <w:rFonts w:ascii="Calibri" w:hAnsi="Calibri"/>
                <w:color w:val="000000"/>
                <w:sz w:val="22"/>
                <w:szCs w:val="22"/>
              </w:rPr>
            </w:pPr>
            <w:del w:id="70" w:author="ERCOT" w:date="2020-11-30T14:37:00Z">
              <w:r w:rsidDel="00664447">
                <w:rPr>
                  <w:rFonts w:ascii="Calibri" w:hAnsi="Calibri"/>
                  <w:color w:val="000000"/>
                  <w:sz w:val="22"/>
                  <w:szCs w:val="22"/>
                </w:rPr>
                <w:delText>2</w:delText>
              </w:r>
              <w:r w:rsidR="00412010" w:rsidDel="00664447">
                <w:rPr>
                  <w:rFonts w:ascii="Calibri" w:hAnsi="Calibri"/>
                  <w:color w:val="000000"/>
                  <w:sz w:val="22"/>
                  <w:szCs w:val="22"/>
                </w:rPr>
                <w:delText>6</w:delText>
              </w:r>
              <w:r w:rsidDel="00664447">
                <w:rPr>
                  <w:rFonts w:ascii="Calibri" w:hAnsi="Calibri"/>
                  <w:color w:val="000000"/>
                  <w:sz w:val="22"/>
                  <w:szCs w:val="22"/>
                </w:rPr>
                <w:delText xml:space="preserve"> </w:delText>
              </w:r>
            </w:del>
            <w:ins w:id="71" w:author="ERCOT" w:date="2020-11-30T14:37:00Z">
              <w:r w:rsidR="00664447">
                <w:rPr>
                  <w:rFonts w:ascii="Calibri" w:hAnsi="Calibri"/>
                  <w:color w:val="000000"/>
                  <w:sz w:val="22"/>
                  <w:szCs w:val="22"/>
                </w:rPr>
                <w:t>2</w:t>
              </w:r>
              <w:r w:rsidR="00664447">
                <w:rPr>
                  <w:rFonts w:ascii="Calibri" w:hAnsi="Calibri"/>
                  <w:color w:val="000000"/>
                  <w:sz w:val="22"/>
                  <w:szCs w:val="22"/>
                </w:rPr>
                <w:t>5</w:t>
              </w:r>
              <w:r w:rsidR="00664447">
                <w:rPr>
                  <w:rFonts w:ascii="Calibri" w:hAnsi="Calibri"/>
                  <w:color w:val="000000"/>
                  <w:sz w:val="22"/>
                  <w:szCs w:val="22"/>
                </w:rPr>
                <w:t xml:space="preserve"> </w:t>
              </w:r>
            </w:ins>
            <w:r>
              <w:rPr>
                <w:rFonts w:ascii="Calibri" w:hAnsi="Calibri"/>
                <w:color w:val="000000"/>
                <w:sz w:val="22"/>
                <w:szCs w:val="22"/>
              </w:rPr>
              <w:t xml:space="preserve">– </w:t>
            </w:r>
            <w:del w:id="72" w:author="ERCOT" w:date="2020-11-30T14:37:00Z">
              <w:r w:rsidR="00412010" w:rsidDel="00664447">
                <w:rPr>
                  <w:rFonts w:ascii="Calibri" w:hAnsi="Calibri"/>
                  <w:color w:val="000000"/>
                  <w:sz w:val="22"/>
                  <w:szCs w:val="22"/>
                </w:rPr>
                <w:delText>28</w:delText>
              </w:r>
            </w:del>
            <w:ins w:id="73" w:author="ERCOT" w:date="2020-11-30T14:37:00Z">
              <w:r w:rsidR="00664447">
                <w:rPr>
                  <w:rFonts w:ascii="Calibri" w:hAnsi="Calibri"/>
                  <w:color w:val="000000"/>
                  <w:sz w:val="22"/>
                  <w:szCs w:val="22"/>
                </w:rPr>
                <w:t>2</w:t>
              </w:r>
              <w:r w:rsidR="00664447">
                <w:rPr>
                  <w:rFonts w:ascii="Calibri" w:hAnsi="Calibri"/>
                  <w:color w:val="000000"/>
                  <w:sz w:val="22"/>
                  <w:szCs w:val="22"/>
                </w:rPr>
                <w:t>7</w:t>
              </w:r>
            </w:ins>
          </w:p>
        </w:tc>
      </w:tr>
      <w:tr w:rsidR="00697B56" w:rsidRPr="000776D9" w14:paraId="5522C668" w14:textId="77777777" w:rsidTr="00E24F41">
        <w:trPr>
          <w:trHeight w:val="300"/>
        </w:trPr>
        <w:tc>
          <w:tcPr>
            <w:tcW w:w="971" w:type="dxa"/>
            <w:tcBorders>
              <w:top w:val="nil"/>
              <w:left w:val="single" w:sz="4" w:space="0" w:color="auto"/>
              <w:bottom w:val="single" w:sz="4" w:space="0" w:color="auto"/>
              <w:right w:val="single" w:sz="4" w:space="0" w:color="auto"/>
            </w:tcBorders>
          </w:tcPr>
          <w:p w14:paraId="2F778BA6" w14:textId="77777777" w:rsidR="00697B56" w:rsidRDefault="00697B56" w:rsidP="00AE073D">
            <w:pPr>
              <w:jc w:val="center"/>
              <w:rPr>
                <w:rFonts w:ascii="Calibri" w:hAnsi="Calibri"/>
                <w:color w:val="000000"/>
                <w:sz w:val="22"/>
                <w:szCs w:val="22"/>
              </w:rPr>
            </w:pPr>
            <w:r>
              <w:rPr>
                <w:rFonts w:ascii="Calibri" w:hAnsi="Calibri"/>
                <w:color w:val="000000"/>
                <w:sz w:val="22"/>
                <w:szCs w:val="22"/>
              </w:rPr>
              <w:t>R4</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18353613"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Aug</w:t>
            </w:r>
          </w:p>
        </w:tc>
        <w:tc>
          <w:tcPr>
            <w:tcW w:w="1080" w:type="dxa"/>
            <w:tcBorders>
              <w:top w:val="nil"/>
              <w:left w:val="nil"/>
              <w:bottom w:val="single" w:sz="4" w:space="0" w:color="auto"/>
              <w:right w:val="single" w:sz="4" w:space="0" w:color="auto"/>
            </w:tcBorders>
            <w:shd w:val="clear" w:color="000000" w:fill="92D050"/>
            <w:noWrap/>
            <w:vAlign w:val="bottom"/>
            <w:hideMark/>
          </w:tcPr>
          <w:p w14:paraId="4C68376A" w14:textId="6A0CB90F" w:rsidR="00697B56" w:rsidRPr="000776D9" w:rsidRDefault="00697B56" w:rsidP="00664447">
            <w:pPr>
              <w:jc w:val="center"/>
              <w:rPr>
                <w:rFonts w:ascii="Calibri" w:hAnsi="Calibri"/>
                <w:color w:val="000000"/>
                <w:sz w:val="22"/>
                <w:szCs w:val="22"/>
              </w:rPr>
            </w:pPr>
            <w:del w:id="74" w:author="ERCOT" w:date="2020-11-30T14:37:00Z">
              <w:r w:rsidDel="00664447">
                <w:rPr>
                  <w:rFonts w:ascii="Calibri" w:hAnsi="Calibri"/>
                  <w:color w:val="000000"/>
                  <w:sz w:val="22"/>
                  <w:szCs w:val="22"/>
                </w:rPr>
                <w:delText>0</w:delText>
              </w:r>
              <w:r w:rsidR="00412010" w:rsidDel="00664447">
                <w:rPr>
                  <w:rFonts w:ascii="Calibri" w:hAnsi="Calibri"/>
                  <w:color w:val="000000"/>
                  <w:sz w:val="22"/>
                  <w:szCs w:val="22"/>
                </w:rPr>
                <w:delText>4</w:delText>
              </w:r>
              <w:r w:rsidDel="00664447">
                <w:rPr>
                  <w:rFonts w:ascii="Calibri" w:hAnsi="Calibri"/>
                  <w:color w:val="000000"/>
                  <w:sz w:val="22"/>
                  <w:szCs w:val="22"/>
                </w:rPr>
                <w:delText xml:space="preserve"> </w:delText>
              </w:r>
            </w:del>
            <w:ins w:id="75" w:author="ERCOT" w:date="2020-11-30T14:37:00Z">
              <w:r w:rsidR="00664447">
                <w:rPr>
                  <w:rFonts w:ascii="Calibri" w:hAnsi="Calibri"/>
                  <w:color w:val="000000"/>
                  <w:sz w:val="22"/>
                  <w:szCs w:val="22"/>
                </w:rPr>
                <w:t>0</w:t>
              </w:r>
              <w:r w:rsidR="00664447">
                <w:rPr>
                  <w:rFonts w:ascii="Calibri" w:hAnsi="Calibri"/>
                  <w:color w:val="000000"/>
                  <w:sz w:val="22"/>
                  <w:szCs w:val="22"/>
                </w:rPr>
                <w:t>3</w:t>
              </w:r>
              <w:r w:rsidR="00664447">
                <w:rPr>
                  <w:rFonts w:ascii="Calibri" w:hAnsi="Calibri"/>
                  <w:color w:val="000000"/>
                  <w:sz w:val="22"/>
                  <w:szCs w:val="22"/>
                </w:rPr>
                <w:t xml:space="preserve"> </w:t>
              </w:r>
            </w:ins>
            <w:r>
              <w:rPr>
                <w:rFonts w:ascii="Calibri" w:hAnsi="Calibri"/>
                <w:color w:val="000000"/>
                <w:sz w:val="22"/>
                <w:szCs w:val="22"/>
              </w:rPr>
              <w:t xml:space="preserve">– </w:t>
            </w:r>
            <w:del w:id="76" w:author="ERCOT" w:date="2020-11-30T14:37:00Z">
              <w:r w:rsidDel="00664447">
                <w:rPr>
                  <w:rFonts w:ascii="Calibri" w:hAnsi="Calibri"/>
                  <w:color w:val="000000"/>
                  <w:sz w:val="22"/>
                  <w:szCs w:val="22"/>
                </w:rPr>
                <w:delText>0</w:delText>
              </w:r>
              <w:r w:rsidR="00412010" w:rsidDel="00664447">
                <w:rPr>
                  <w:rFonts w:ascii="Calibri" w:hAnsi="Calibri"/>
                  <w:color w:val="000000"/>
                  <w:sz w:val="22"/>
                  <w:szCs w:val="22"/>
                </w:rPr>
                <w:delText>6</w:delText>
              </w:r>
            </w:del>
            <w:ins w:id="77" w:author="ERCOT" w:date="2020-11-30T14:37:00Z">
              <w:r w:rsidR="00664447">
                <w:rPr>
                  <w:rFonts w:ascii="Calibri" w:hAnsi="Calibri"/>
                  <w:color w:val="000000"/>
                  <w:sz w:val="22"/>
                  <w:szCs w:val="22"/>
                </w:rPr>
                <w:t>0</w:t>
              </w:r>
              <w:r w:rsidR="00664447">
                <w:rPr>
                  <w:rFonts w:ascii="Calibri" w:hAnsi="Calibri"/>
                  <w:color w:val="000000"/>
                  <w:sz w:val="22"/>
                  <w:szCs w:val="22"/>
                </w:rPr>
                <w:t>5</w:t>
              </w:r>
            </w:ins>
          </w:p>
        </w:tc>
      </w:tr>
      <w:tr w:rsidR="00697B56" w:rsidRPr="000776D9" w14:paraId="3D59E69A" w14:textId="77777777" w:rsidTr="00E24F41">
        <w:trPr>
          <w:trHeight w:val="300"/>
        </w:trPr>
        <w:tc>
          <w:tcPr>
            <w:tcW w:w="971" w:type="dxa"/>
            <w:tcBorders>
              <w:top w:val="nil"/>
              <w:left w:val="single" w:sz="4" w:space="0" w:color="auto"/>
              <w:bottom w:val="single" w:sz="4" w:space="0" w:color="auto"/>
              <w:right w:val="single" w:sz="4" w:space="0" w:color="auto"/>
            </w:tcBorders>
          </w:tcPr>
          <w:p w14:paraId="32226903" w14:textId="77777777" w:rsidR="00697B56" w:rsidRDefault="00697B56" w:rsidP="00AE073D">
            <w:pPr>
              <w:jc w:val="center"/>
              <w:rPr>
                <w:rFonts w:ascii="Calibri" w:hAnsi="Calibri"/>
                <w:color w:val="000000"/>
                <w:sz w:val="22"/>
                <w:szCs w:val="22"/>
              </w:rPr>
            </w:pPr>
            <w:r>
              <w:rPr>
                <w:rFonts w:ascii="Calibri" w:hAnsi="Calibri"/>
                <w:color w:val="000000"/>
                <w:sz w:val="22"/>
                <w:szCs w:val="22"/>
              </w:rPr>
              <w:t>R5</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6D235AC6"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Oct</w:t>
            </w:r>
          </w:p>
        </w:tc>
        <w:tc>
          <w:tcPr>
            <w:tcW w:w="1080" w:type="dxa"/>
            <w:tcBorders>
              <w:top w:val="nil"/>
              <w:left w:val="nil"/>
              <w:bottom w:val="single" w:sz="4" w:space="0" w:color="auto"/>
              <w:right w:val="single" w:sz="4" w:space="0" w:color="auto"/>
            </w:tcBorders>
            <w:shd w:val="clear" w:color="000000" w:fill="92D050"/>
            <w:noWrap/>
            <w:vAlign w:val="bottom"/>
            <w:hideMark/>
          </w:tcPr>
          <w:p w14:paraId="005E5119" w14:textId="6D9AC92D" w:rsidR="00697B56" w:rsidRPr="000776D9" w:rsidRDefault="00697B56" w:rsidP="006F3142">
            <w:pPr>
              <w:jc w:val="center"/>
              <w:rPr>
                <w:rFonts w:ascii="Calibri" w:hAnsi="Calibri"/>
                <w:color w:val="000000"/>
                <w:sz w:val="22"/>
                <w:szCs w:val="22"/>
              </w:rPr>
            </w:pPr>
            <w:del w:id="78" w:author="ERCOT" w:date="2020-11-30T14:38:00Z">
              <w:r w:rsidDel="006F3142">
                <w:rPr>
                  <w:rFonts w:ascii="Calibri" w:hAnsi="Calibri"/>
                  <w:color w:val="000000"/>
                  <w:sz w:val="22"/>
                  <w:szCs w:val="22"/>
                </w:rPr>
                <w:delText>1</w:delText>
              </w:r>
              <w:r w:rsidR="00412010" w:rsidDel="006F3142">
                <w:rPr>
                  <w:rFonts w:ascii="Calibri" w:hAnsi="Calibri"/>
                  <w:color w:val="000000"/>
                  <w:sz w:val="22"/>
                  <w:szCs w:val="22"/>
                </w:rPr>
                <w:delText>3</w:delText>
              </w:r>
              <w:r w:rsidDel="006F3142">
                <w:rPr>
                  <w:rFonts w:ascii="Calibri" w:hAnsi="Calibri"/>
                  <w:color w:val="000000"/>
                  <w:sz w:val="22"/>
                  <w:szCs w:val="22"/>
                </w:rPr>
                <w:delText xml:space="preserve"> </w:delText>
              </w:r>
            </w:del>
            <w:ins w:id="79" w:author="ERCOT" w:date="2020-11-30T14:38:00Z">
              <w:r w:rsidR="006F3142">
                <w:rPr>
                  <w:rFonts w:ascii="Calibri" w:hAnsi="Calibri"/>
                  <w:color w:val="000000"/>
                  <w:sz w:val="22"/>
                  <w:szCs w:val="22"/>
                </w:rPr>
                <w:t>1</w:t>
              </w:r>
              <w:r w:rsidR="006F3142">
                <w:rPr>
                  <w:rFonts w:ascii="Calibri" w:hAnsi="Calibri"/>
                  <w:color w:val="000000"/>
                  <w:sz w:val="22"/>
                  <w:szCs w:val="22"/>
                </w:rPr>
                <w:t>1</w:t>
              </w:r>
              <w:r w:rsidR="006F3142">
                <w:rPr>
                  <w:rFonts w:ascii="Calibri" w:hAnsi="Calibri"/>
                  <w:color w:val="000000"/>
                  <w:sz w:val="22"/>
                  <w:szCs w:val="22"/>
                </w:rPr>
                <w:t xml:space="preserve"> </w:t>
              </w:r>
            </w:ins>
            <w:r>
              <w:rPr>
                <w:rFonts w:ascii="Calibri" w:hAnsi="Calibri"/>
                <w:color w:val="000000"/>
                <w:sz w:val="22"/>
                <w:szCs w:val="22"/>
              </w:rPr>
              <w:t xml:space="preserve">– </w:t>
            </w:r>
            <w:del w:id="80" w:author="ERCOT" w:date="2020-11-30T14:38:00Z">
              <w:r w:rsidDel="006F3142">
                <w:rPr>
                  <w:rFonts w:ascii="Calibri" w:hAnsi="Calibri"/>
                  <w:color w:val="000000"/>
                  <w:sz w:val="22"/>
                  <w:szCs w:val="22"/>
                </w:rPr>
                <w:delText>1</w:delText>
              </w:r>
              <w:r w:rsidR="00412010" w:rsidDel="006F3142">
                <w:rPr>
                  <w:rFonts w:ascii="Calibri" w:hAnsi="Calibri"/>
                  <w:color w:val="000000"/>
                  <w:sz w:val="22"/>
                  <w:szCs w:val="22"/>
                </w:rPr>
                <w:delText>5</w:delText>
              </w:r>
            </w:del>
            <w:ins w:id="81" w:author="ERCOT" w:date="2020-11-30T14:38:00Z">
              <w:r w:rsidR="006F3142">
                <w:rPr>
                  <w:rFonts w:ascii="Calibri" w:hAnsi="Calibri"/>
                  <w:color w:val="000000"/>
                  <w:sz w:val="22"/>
                  <w:szCs w:val="22"/>
                </w:rPr>
                <w:t>1</w:t>
              </w:r>
              <w:r w:rsidR="006F3142">
                <w:rPr>
                  <w:rFonts w:ascii="Calibri" w:hAnsi="Calibri"/>
                  <w:color w:val="000000"/>
                  <w:sz w:val="22"/>
                  <w:szCs w:val="22"/>
                </w:rPr>
                <w:t>3</w:t>
              </w:r>
            </w:ins>
          </w:p>
        </w:tc>
      </w:tr>
      <w:tr w:rsidR="00697B56" w:rsidRPr="000776D9" w14:paraId="24E4DB4A" w14:textId="77777777" w:rsidTr="00E24F41">
        <w:trPr>
          <w:trHeight w:val="300"/>
        </w:trPr>
        <w:tc>
          <w:tcPr>
            <w:tcW w:w="971" w:type="dxa"/>
            <w:tcBorders>
              <w:top w:val="nil"/>
              <w:left w:val="single" w:sz="4" w:space="0" w:color="auto"/>
              <w:bottom w:val="single" w:sz="4" w:space="0" w:color="auto"/>
              <w:right w:val="single" w:sz="4" w:space="0" w:color="auto"/>
            </w:tcBorders>
          </w:tcPr>
          <w:p w14:paraId="3CF07677"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lastRenderedPageBreak/>
              <w:t>R6</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6FFD9742" w14:textId="77777777" w:rsidR="00697B56" w:rsidRPr="000776D9" w:rsidRDefault="00697B56" w:rsidP="00AE073D">
            <w:pPr>
              <w:jc w:val="center"/>
              <w:rPr>
                <w:rFonts w:ascii="Calibri" w:hAnsi="Calibri"/>
                <w:color w:val="000000"/>
                <w:sz w:val="22"/>
                <w:szCs w:val="22"/>
              </w:rPr>
            </w:pPr>
            <w:r>
              <w:rPr>
                <w:rFonts w:ascii="Calibri" w:hAnsi="Calibri"/>
                <w:color w:val="000000"/>
                <w:sz w:val="22"/>
                <w:szCs w:val="22"/>
              </w:rPr>
              <w:t>Dec</w:t>
            </w:r>
          </w:p>
        </w:tc>
        <w:tc>
          <w:tcPr>
            <w:tcW w:w="1080" w:type="dxa"/>
            <w:tcBorders>
              <w:top w:val="nil"/>
              <w:left w:val="nil"/>
              <w:bottom w:val="single" w:sz="4" w:space="0" w:color="auto"/>
              <w:right w:val="single" w:sz="4" w:space="0" w:color="auto"/>
            </w:tcBorders>
            <w:shd w:val="clear" w:color="000000" w:fill="92D050"/>
            <w:noWrap/>
            <w:vAlign w:val="bottom"/>
            <w:hideMark/>
          </w:tcPr>
          <w:p w14:paraId="6EA0AB9F" w14:textId="723ACDCE" w:rsidR="00697B56" w:rsidRPr="000776D9" w:rsidRDefault="00412010" w:rsidP="006F3142">
            <w:pPr>
              <w:jc w:val="center"/>
              <w:rPr>
                <w:rFonts w:ascii="Calibri" w:hAnsi="Calibri"/>
                <w:color w:val="000000"/>
                <w:sz w:val="22"/>
                <w:szCs w:val="22"/>
              </w:rPr>
            </w:pPr>
            <w:del w:id="82" w:author="ERCOT" w:date="2020-11-30T14:38:00Z">
              <w:r w:rsidDel="006F3142">
                <w:rPr>
                  <w:rFonts w:ascii="Calibri" w:hAnsi="Calibri"/>
                  <w:color w:val="000000"/>
                  <w:sz w:val="22"/>
                  <w:szCs w:val="22"/>
                </w:rPr>
                <w:delText>08</w:delText>
              </w:r>
              <w:r w:rsidR="00697B56" w:rsidDel="006F3142">
                <w:rPr>
                  <w:rFonts w:ascii="Calibri" w:hAnsi="Calibri"/>
                  <w:color w:val="000000"/>
                  <w:sz w:val="22"/>
                  <w:szCs w:val="22"/>
                </w:rPr>
                <w:delText xml:space="preserve"> </w:delText>
              </w:r>
            </w:del>
            <w:ins w:id="83" w:author="ERCOT" w:date="2020-11-30T14:38:00Z">
              <w:r w:rsidR="006F3142">
                <w:rPr>
                  <w:rFonts w:ascii="Calibri" w:hAnsi="Calibri"/>
                  <w:color w:val="000000"/>
                  <w:sz w:val="22"/>
                  <w:szCs w:val="22"/>
                </w:rPr>
                <w:t>0</w:t>
              </w:r>
              <w:r w:rsidR="006F3142">
                <w:rPr>
                  <w:rFonts w:ascii="Calibri" w:hAnsi="Calibri"/>
                  <w:color w:val="000000"/>
                  <w:sz w:val="22"/>
                  <w:szCs w:val="22"/>
                </w:rPr>
                <w:t>9</w:t>
              </w:r>
              <w:r w:rsidR="006F3142">
                <w:rPr>
                  <w:rFonts w:ascii="Calibri" w:hAnsi="Calibri"/>
                  <w:color w:val="000000"/>
                  <w:sz w:val="22"/>
                  <w:szCs w:val="22"/>
                </w:rPr>
                <w:t xml:space="preserve"> </w:t>
              </w:r>
            </w:ins>
            <w:r w:rsidR="00697B56">
              <w:rPr>
                <w:rFonts w:ascii="Calibri" w:hAnsi="Calibri"/>
                <w:color w:val="000000"/>
                <w:sz w:val="22"/>
                <w:szCs w:val="22"/>
              </w:rPr>
              <w:t xml:space="preserve">- </w:t>
            </w:r>
            <w:del w:id="84" w:author="ERCOT" w:date="2020-11-30T14:38:00Z">
              <w:r w:rsidR="00697B56" w:rsidDel="006F3142">
                <w:rPr>
                  <w:rFonts w:ascii="Calibri" w:hAnsi="Calibri"/>
                  <w:color w:val="000000"/>
                  <w:sz w:val="22"/>
                  <w:szCs w:val="22"/>
                </w:rPr>
                <w:delText>1</w:delText>
              </w:r>
              <w:r w:rsidDel="006F3142">
                <w:rPr>
                  <w:rFonts w:ascii="Calibri" w:hAnsi="Calibri"/>
                  <w:color w:val="000000"/>
                  <w:sz w:val="22"/>
                  <w:szCs w:val="22"/>
                </w:rPr>
                <w:delText>0</w:delText>
              </w:r>
            </w:del>
            <w:ins w:id="85" w:author="ERCOT" w:date="2020-11-30T14:38:00Z">
              <w:r w:rsidR="006F3142">
                <w:rPr>
                  <w:rFonts w:ascii="Calibri" w:hAnsi="Calibri"/>
                  <w:color w:val="000000"/>
                  <w:sz w:val="22"/>
                  <w:szCs w:val="22"/>
                </w:rPr>
                <w:t>1</w:t>
              </w:r>
              <w:r w:rsidR="006F3142">
                <w:rPr>
                  <w:rFonts w:ascii="Calibri" w:hAnsi="Calibri"/>
                  <w:color w:val="000000"/>
                  <w:sz w:val="22"/>
                  <w:szCs w:val="22"/>
                </w:rPr>
                <w:t>3</w:t>
              </w:r>
            </w:ins>
          </w:p>
        </w:tc>
      </w:tr>
    </w:tbl>
    <w:p w14:paraId="7ABD6857" w14:textId="77777777" w:rsidR="00697B56" w:rsidRDefault="00697B56" w:rsidP="00697B56">
      <w:pPr>
        <w:rPr>
          <w:b/>
          <w:i/>
          <w:sz w:val="24"/>
          <w:szCs w:val="24"/>
        </w:rPr>
      </w:pPr>
    </w:p>
    <w:p w14:paraId="4F58D63A" w14:textId="77777777" w:rsidR="00F04DB9" w:rsidRDefault="00F04DB9" w:rsidP="00C50749">
      <w:pPr>
        <w:rPr>
          <w:b/>
          <w:i/>
          <w:sz w:val="24"/>
          <w:szCs w:val="24"/>
        </w:rPr>
      </w:pPr>
    </w:p>
    <w:p w14:paraId="1E1F5C65" w14:textId="77777777" w:rsidR="002C620F" w:rsidRDefault="002C620F" w:rsidP="00C50749">
      <w:pPr>
        <w:rPr>
          <w:b/>
          <w:i/>
          <w:sz w:val="24"/>
          <w:szCs w:val="24"/>
        </w:rPr>
      </w:pPr>
    </w:p>
    <w:p w14:paraId="342842B1" w14:textId="77777777" w:rsidR="001A760B" w:rsidRDefault="001A760B" w:rsidP="00BB5A4C">
      <w:pPr>
        <w:rPr>
          <w:b/>
          <w:i/>
          <w:sz w:val="24"/>
          <w:szCs w:val="24"/>
        </w:rPr>
      </w:pPr>
      <w:r>
        <w:rPr>
          <w:b/>
          <w:i/>
          <w:sz w:val="24"/>
          <w:szCs w:val="24"/>
        </w:rPr>
        <w:t>*Exceptions:</w:t>
      </w:r>
      <w:r w:rsidR="00AF7E11" w:rsidRPr="00AF7E11">
        <w:t xml:space="preserve"> </w:t>
      </w:r>
    </w:p>
    <w:p w14:paraId="07935C64" w14:textId="77777777"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Exception requests to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orking group</w:t>
      </w:r>
      <w:r w:rsidR="006B1A2E">
        <w:rPr>
          <w:sz w:val="24"/>
          <w:szCs w:val="24"/>
        </w:rPr>
        <w:t>.  RMS has the responsibility for approving or disapproving the exception request.</w:t>
      </w:r>
    </w:p>
    <w:p w14:paraId="3B4C24DF" w14:textId="77777777" w:rsidR="006B1A2E" w:rsidRDefault="006B1A2E" w:rsidP="006B1A2E">
      <w:pPr>
        <w:rPr>
          <w:sz w:val="24"/>
          <w:szCs w:val="24"/>
        </w:rPr>
      </w:pPr>
    </w:p>
    <w:p w14:paraId="732F4FDB" w14:textId="77777777" w:rsidR="00062087" w:rsidRDefault="00F51C72" w:rsidP="00BB5A4C">
      <w:pPr>
        <w:rPr>
          <w:sz w:val="24"/>
          <w:szCs w:val="24"/>
        </w:rPr>
      </w:pPr>
      <w:r>
        <w:rPr>
          <w:sz w:val="24"/>
          <w:szCs w:val="24"/>
        </w:rPr>
        <w:t>Changes</w:t>
      </w:r>
      <w:r w:rsidR="00790A60">
        <w:rPr>
          <w:sz w:val="24"/>
          <w:szCs w:val="24"/>
        </w:rPr>
        <w:t xml:space="preserve"> or postponement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r w:rsidR="00062087">
        <w:rPr>
          <w:sz w:val="24"/>
          <w:szCs w:val="24"/>
        </w:rPr>
        <w:t>1</w:t>
      </w:r>
      <w:r w:rsidR="00790A60">
        <w:rPr>
          <w:sz w:val="24"/>
          <w:szCs w:val="24"/>
        </w:rPr>
        <w:t>5</w:t>
      </w:r>
      <w:r>
        <w:rPr>
          <w:sz w:val="24"/>
          <w:szCs w:val="24"/>
        </w:rPr>
        <w:t xml:space="preserve"> day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r w:rsidR="006B1A2E">
        <w:rPr>
          <w:sz w:val="24"/>
          <w:szCs w:val="24"/>
        </w:rPr>
        <w:t xml:space="preserve">minimum </w:t>
      </w:r>
      <w:r w:rsidR="00790A60">
        <w:rPr>
          <w:sz w:val="24"/>
          <w:szCs w:val="24"/>
        </w:rPr>
        <w:t xml:space="preserve">10 day notice.  </w:t>
      </w:r>
    </w:p>
    <w:p w14:paraId="79178462" w14:textId="77777777"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14:paraId="163E9F50" w14:textId="77777777" w:rsidR="00062087" w:rsidRDefault="00062087" w:rsidP="00BB5A4C">
      <w:pPr>
        <w:rPr>
          <w:sz w:val="24"/>
          <w:szCs w:val="24"/>
        </w:rPr>
      </w:pPr>
    </w:p>
    <w:p w14:paraId="7B726F57" w14:textId="77777777"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14:paraId="70264E0B" w14:textId="77777777" w:rsidR="001A760B" w:rsidRDefault="001A760B" w:rsidP="00BB5A4C">
      <w:pPr>
        <w:rPr>
          <w:b/>
          <w:i/>
          <w:sz w:val="24"/>
          <w:szCs w:val="24"/>
        </w:rPr>
      </w:pPr>
    </w:p>
    <w:p w14:paraId="088CFC80" w14:textId="77777777" w:rsidR="001A760B" w:rsidRDefault="001A760B" w:rsidP="00BB5A4C">
      <w:pPr>
        <w:rPr>
          <w:sz w:val="24"/>
          <w:szCs w:val="24"/>
        </w:rPr>
      </w:pPr>
      <w:r>
        <w:rPr>
          <w:sz w:val="24"/>
          <w:szCs w:val="24"/>
        </w:rPr>
        <w:t xml:space="preserve">Note:   Should you have any specific questions, please contact your ERCOT Account Manager or the ERCOT HelpDesk for clarifications at (512) 248-6800 or </w:t>
      </w:r>
      <w:hyperlink r:id="rId16" w:history="1">
        <w:r w:rsidRPr="001404F2">
          <w:rPr>
            <w:rStyle w:val="Hyperlink"/>
            <w:sz w:val="24"/>
            <w:szCs w:val="24"/>
          </w:rPr>
          <w:t>hdesk@ercot.com</w:t>
        </w:r>
      </w:hyperlink>
      <w:r>
        <w:rPr>
          <w:sz w:val="24"/>
          <w:szCs w:val="24"/>
        </w:rPr>
        <w:t>.  A ticket will be generated by ERCOT and the issue will be tracked to completion.</w:t>
      </w:r>
    </w:p>
    <w:p w14:paraId="23BF81C2" w14:textId="77777777" w:rsidR="001A760B" w:rsidRDefault="001A760B" w:rsidP="00C02212">
      <w:pPr>
        <w:outlineLvl w:val="0"/>
        <w:rPr>
          <w:sz w:val="24"/>
          <w:szCs w:val="24"/>
        </w:rPr>
      </w:pPr>
    </w:p>
    <w:p w14:paraId="04E1BF5B" w14:textId="77777777" w:rsidR="001A760B" w:rsidRPr="00745451" w:rsidRDefault="001A760B" w:rsidP="00E56C19">
      <w:pPr>
        <w:rPr>
          <w:b/>
          <w:i/>
          <w:sz w:val="24"/>
          <w:szCs w:val="24"/>
        </w:rPr>
      </w:pPr>
      <w:r w:rsidRPr="00745451">
        <w:rPr>
          <w:b/>
          <w:i/>
          <w:sz w:val="24"/>
          <w:szCs w:val="24"/>
        </w:rPr>
        <w:t>Availability Breakdown:</w:t>
      </w:r>
    </w:p>
    <w:p w14:paraId="6376AB4C" w14:textId="77777777"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14:paraId="5A966703" w14:textId="77777777" w:rsidR="001A760B" w:rsidRDefault="001A760B" w:rsidP="00E56C19">
      <w:pPr>
        <w:rPr>
          <w:sz w:val="24"/>
          <w:szCs w:val="24"/>
        </w:rPr>
      </w:pPr>
    </w:p>
    <w:p w14:paraId="56FAC737" w14:textId="77777777" w:rsidR="001A760B" w:rsidRDefault="001A760B" w:rsidP="00E56C19">
      <w:pPr>
        <w:rPr>
          <w:sz w:val="24"/>
          <w:szCs w:val="24"/>
        </w:rPr>
      </w:pPr>
      <w:r>
        <w:rPr>
          <w:sz w:val="24"/>
          <w:szCs w:val="24"/>
        </w:rPr>
        <w:t xml:space="preserve">ERCOT will report SLA availability metrics for both core hours (99.9%) and non-core hours (99%). </w:t>
      </w:r>
    </w:p>
    <w:p w14:paraId="6DB95CBF" w14:textId="77777777" w:rsidR="001A760B" w:rsidRDefault="001A760B" w:rsidP="00E56C19">
      <w:pPr>
        <w:rPr>
          <w:sz w:val="24"/>
          <w:szCs w:val="24"/>
        </w:rPr>
      </w:pPr>
    </w:p>
    <w:p w14:paraId="7B280E6F" w14:textId="77777777"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14:paraId="4ABEACB0" w14:textId="77777777" w:rsidR="001A760B" w:rsidRDefault="001A760B" w:rsidP="00E56C19">
      <w:pPr>
        <w:rPr>
          <w:sz w:val="24"/>
          <w:szCs w:val="24"/>
        </w:rPr>
      </w:pPr>
    </w:p>
    <w:p w14:paraId="0FF3B93A" w14:textId="77777777"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14:paraId="14159F05" w14:textId="77777777" w:rsidR="001A760B" w:rsidRDefault="001A760B" w:rsidP="00E56C19">
      <w:pPr>
        <w:rPr>
          <w:sz w:val="24"/>
          <w:szCs w:val="24"/>
        </w:rPr>
      </w:pPr>
    </w:p>
    <w:p w14:paraId="1C823818" w14:textId="77777777"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14:paraId="4AAEA9D0" w14:textId="77777777"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 </w:t>
      </w:r>
      <w:r>
        <w:rPr>
          <w:b/>
          <w:sz w:val="24"/>
          <w:szCs w:val="24"/>
        </w:rPr>
        <w:t xml:space="preserve"> 39,240</w:t>
      </w:r>
    </w:p>
    <w:p w14:paraId="29B57A23" w14:textId="77777777"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r w:rsidRPr="00FB530B">
        <w:rPr>
          <w:sz w:val="24"/>
          <w:szCs w:val="24"/>
        </w:rPr>
        <w:t xml:space="preserve">= </w:t>
      </w:r>
      <w:r>
        <w:rPr>
          <w:b/>
          <w:sz w:val="24"/>
          <w:szCs w:val="24"/>
        </w:rPr>
        <w:t xml:space="preserve"> 299,160</w:t>
      </w:r>
      <w:r w:rsidRPr="00FB530B">
        <w:rPr>
          <w:sz w:val="24"/>
          <w:szCs w:val="24"/>
        </w:rPr>
        <w:t xml:space="preserve"> net availability minutes per year</w:t>
      </w:r>
    </w:p>
    <w:p w14:paraId="321B67EF" w14:textId="77777777" w:rsidR="001A760B" w:rsidRDefault="001A760B" w:rsidP="00E56C19">
      <w:pPr>
        <w:rPr>
          <w:sz w:val="24"/>
          <w:szCs w:val="24"/>
        </w:rPr>
      </w:pPr>
    </w:p>
    <w:p w14:paraId="606EFFC8" w14:textId="204D5743"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49.86</w:t>
      </w:r>
      <w:r w:rsidRPr="00745451">
        <w:rPr>
          <w:b/>
          <w:sz w:val="24"/>
          <w:szCs w:val="24"/>
        </w:rPr>
        <w:t xml:space="preserve"> hours</w:t>
      </w:r>
      <w:r>
        <w:rPr>
          <w:b/>
          <w:sz w:val="24"/>
          <w:szCs w:val="24"/>
        </w:rPr>
        <w:t xml:space="preserve"> </w:t>
      </w:r>
    </w:p>
    <w:p w14:paraId="1D579232" w14:textId="77777777" w:rsidR="001A760B" w:rsidRDefault="001A760B" w:rsidP="00FB0534">
      <w:pPr>
        <w:outlineLvl w:val="0"/>
        <w:rPr>
          <w:i/>
          <w:sz w:val="36"/>
          <w:szCs w:val="36"/>
        </w:rPr>
      </w:pPr>
      <w:bookmarkStart w:id="86" w:name="_Toc165705257"/>
    </w:p>
    <w:p w14:paraId="43904947" w14:textId="77777777" w:rsidR="001A760B" w:rsidRDefault="001A760B" w:rsidP="00FB0534">
      <w:pPr>
        <w:outlineLvl w:val="0"/>
        <w:rPr>
          <w:i/>
          <w:sz w:val="36"/>
          <w:szCs w:val="36"/>
        </w:rPr>
      </w:pPr>
      <w:r>
        <w:rPr>
          <w:i/>
          <w:sz w:val="36"/>
          <w:szCs w:val="36"/>
        </w:rPr>
        <w:t>2.1.3 Market Notification and Reporting</w:t>
      </w:r>
      <w:bookmarkEnd w:id="86"/>
    </w:p>
    <w:p w14:paraId="1157FCB7" w14:textId="77777777" w:rsidR="001A760B" w:rsidRDefault="001A760B" w:rsidP="00FB0534">
      <w:pPr>
        <w:outlineLvl w:val="0"/>
        <w:rPr>
          <w:sz w:val="24"/>
          <w:szCs w:val="24"/>
        </w:rPr>
      </w:pPr>
      <w:bookmarkStart w:id="87"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87"/>
      <w:r>
        <w:rPr>
          <w:sz w:val="24"/>
          <w:szCs w:val="24"/>
        </w:rPr>
        <w:t xml:space="preserve">  </w:t>
      </w:r>
    </w:p>
    <w:p w14:paraId="7786BCBD" w14:textId="77777777" w:rsidR="001A760B" w:rsidRPr="00881506" w:rsidRDefault="001A760B" w:rsidP="00FB0534">
      <w:pPr>
        <w:outlineLvl w:val="0"/>
        <w:rPr>
          <w:sz w:val="24"/>
          <w:szCs w:val="24"/>
        </w:rPr>
      </w:pPr>
    </w:p>
    <w:p w14:paraId="07038AB6" w14:textId="77777777" w:rsidR="001A760B" w:rsidRPr="0075636C" w:rsidRDefault="001A760B" w:rsidP="00FB0534">
      <w:pPr>
        <w:outlineLvl w:val="0"/>
        <w:rPr>
          <w:sz w:val="24"/>
          <w:szCs w:val="24"/>
        </w:rPr>
      </w:pPr>
      <w:bookmarkStart w:id="88" w:name="_Toc165705260"/>
      <w:r w:rsidRPr="005E14A6">
        <w:rPr>
          <w:sz w:val="24"/>
          <w:szCs w:val="24"/>
        </w:rPr>
        <w:t>ERCOT will maintain a log containing retail transaction processing incidents that will be updated monthly and made available on the ERCOT Service Level Agreement website (</w:t>
      </w:r>
      <w:hyperlink r:id="rId17" w:history="1">
        <w:r w:rsidRPr="005E14A6">
          <w:rPr>
            <w:rStyle w:val="Hyperlink"/>
            <w:sz w:val="24"/>
            <w:szCs w:val="24"/>
          </w:rPr>
          <w:t>http://www</w:t>
        </w:r>
        <w:r w:rsidRPr="005E14A6">
          <w:rPr>
            <w:rStyle w:val="Hyperlink"/>
            <w:sz w:val="24"/>
            <w:szCs w:val="24"/>
          </w:rPr>
          <w:t>.</w:t>
        </w:r>
        <w:r w:rsidRPr="005E14A6">
          <w:rPr>
            <w:rStyle w:val="Hyperlink"/>
            <w:sz w:val="24"/>
            <w:szCs w:val="24"/>
          </w:rPr>
          <w:t>ercot.com/services/sla/</w:t>
        </w:r>
      </w:hyperlink>
      <w:r w:rsidRPr="005E14A6">
        <w:rPr>
          <w:sz w:val="24"/>
          <w:szCs w:val="24"/>
        </w:rPr>
        <w:t>).</w:t>
      </w:r>
      <w:r>
        <w:rPr>
          <w:sz w:val="24"/>
          <w:szCs w:val="24"/>
        </w:rPr>
        <w:t xml:space="preserve">  This log will include service availability and detailed information regarding each incident related to retail transaction processing</w:t>
      </w:r>
      <w:bookmarkEnd w:id="88"/>
      <w:r>
        <w:rPr>
          <w:sz w:val="24"/>
          <w:szCs w:val="24"/>
        </w:rPr>
        <w:t>.  ERCOT IT Management will make initial classification of each incident, based on criteria in Appendix A.  Upon review through the stakeholder process, this classification may be changed.</w:t>
      </w:r>
    </w:p>
    <w:p w14:paraId="2DED18E6" w14:textId="77777777" w:rsidR="001A760B" w:rsidRDefault="001A760B" w:rsidP="00843796">
      <w:pPr>
        <w:outlineLvl w:val="0"/>
        <w:rPr>
          <w:i/>
          <w:sz w:val="40"/>
          <w:szCs w:val="40"/>
        </w:rPr>
      </w:pPr>
      <w:bookmarkStart w:id="89" w:name="_Toc165705261"/>
    </w:p>
    <w:p w14:paraId="7BE0EC8B" w14:textId="77777777"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14:paraId="7EDF8B26" w14:textId="77777777" w:rsidR="001A760B" w:rsidRDefault="001A760B" w:rsidP="00843796">
      <w:pPr>
        <w:outlineLvl w:val="0"/>
        <w:rPr>
          <w:i/>
          <w:sz w:val="36"/>
          <w:szCs w:val="36"/>
        </w:rPr>
      </w:pPr>
    </w:p>
    <w:p w14:paraId="60EA3E58" w14:textId="77777777"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89"/>
    </w:p>
    <w:p w14:paraId="15669475" w14:textId="77777777" w:rsidR="001A760B" w:rsidRDefault="001A760B" w:rsidP="00E66395">
      <w:pPr>
        <w:outlineLvl w:val="0"/>
        <w:rPr>
          <w:sz w:val="24"/>
          <w:szCs w:val="24"/>
        </w:rPr>
      </w:pPr>
      <w:bookmarkStart w:id="90" w:name="_Toc165705262"/>
      <w:r>
        <w:rPr>
          <w:sz w:val="24"/>
          <w:szCs w:val="24"/>
        </w:rPr>
        <w:t>The MarkeTrak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90"/>
      <w:r w:rsidRPr="00E66395">
        <w:rPr>
          <w:sz w:val="24"/>
          <w:szCs w:val="24"/>
        </w:rPr>
        <w:t xml:space="preserve">  </w:t>
      </w:r>
    </w:p>
    <w:p w14:paraId="1B5A01DB" w14:textId="77777777" w:rsidR="001A760B" w:rsidRDefault="001A760B" w:rsidP="00E66395">
      <w:pPr>
        <w:outlineLvl w:val="0"/>
        <w:rPr>
          <w:sz w:val="24"/>
          <w:szCs w:val="24"/>
        </w:rPr>
      </w:pPr>
    </w:p>
    <w:p w14:paraId="6705EE9F" w14:textId="77777777"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14:paraId="69A02F36" w14:textId="77777777" w:rsidR="001A760B" w:rsidRDefault="001A760B" w:rsidP="00495906">
      <w:pPr>
        <w:outlineLvl w:val="0"/>
        <w:rPr>
          <w:i/>
          <w:sz w:val="36"/>
          <w:szCs w:val="36"/>
        </w:rPr>
      </w:pPr>
      <w:bookmarkStart w:id="91" w:name="_Toc165705263"/>
    </w:p>
    <w:p w14:paraId="41402892" w14:textId="77777777" w:rsidR="001A760B" w:rsidRDefault="001A760B" w:rsidP="00495906">
      <w:pPr>
        <w:outlineLvl w:val="0"/>
        <w:rPr>
          <w:i/>
          <w:sz w:val="36"/>
          <w:szCs w:val="36"/>
        </w:rPr>
      </w:pPr>
      <w:r>
        <w:rPr>
          <w:i/>
          <w:sz w:val="36"/>
          <w:szCs w:val="36"/>
        </w:rPr>
        <w:t>2.2.2 Service Availability</w:t>
      </w:r>
      <w:bookmarkEnd w:id="91"/>
    </w:p>
    <w:p w14:paraId="55614FD7" w14:textId="77777777" w:rsidR="00BE1326" w:rsidRDefault="001A760B" w:rsidP="00495906">
      <w:pPr>
        <w:outlineLvl w:val="0"/>
        <w:rPr>
          <w:sz w:val="24"/>
          <w:szCs w:val="24"/>
        </w:rPr>
      </w:pPr>
      <w:bookmarkStart w:id="92"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14:paraId="1140CD0A" w14:textId="77777777" w:rsidR="00BE1326" w:rsidRDefault="00BE1326" w:rsidP="00495906">
      <w:pPr>
        <w:outlineLvl w:val="0"/>
        <w:rPr>
          <w:sz w:val="24"/>
          <w:szCs w:val="24"/>
        </w:rPr>
      </w:pPr>
    </w:p>
    <w:p w14:paraId="7E06BB9E" w14:textId="77777777"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18" w:history="1">
        <w:r w:rsidRPr="00D30F4A">
          <w:rPr>
            <w:rStyle w:val="Hyperlink"/>
            <w:color w:val="auto"/>
            <w:sz w:val="24"/>
            <w:szCs w:val="24"/>
            <w:u w:val="none"/>
          </w:rPr>
          <w:t>Market Notices</w:t>
        </w:r>
      </w:hyperlink>
      <w:r>
        <w:rPr>
          <w:sz w:val="24"/>
          <w:szCs w:val="24"/>
        </w:rPr>
        <w:t xml:space="preserve"> will only be sent for outages lasting more than 30 minutes. </w:t>
      </w:r>
    </w:p>
    <w:p w14:paraId="63588512" w14:textId="77777777" w:rsidR="001A760B" w:rsidRDefault="001A760B" w:rsidP="00495906">
      <w:pPr>
        <w:outlineLvl w:val="0"/>
        <w:rPr>
          <w:sz w:val="24"/>
          <w:szCs w:val="24"/>
        </w:rPr>
      </w:pPr>
    </w:p>
    <w:p w14:paraId="55F5FA4D" w14:textId="77777777" w:rsidR="001A760B" w:rsidRPr="00435E2F" w:rsidRDefault="001A760B" w:rsidP="000D4A62">
      <w:pPr>
        <w:outlineLvl w:val="0"/>
        <w:rPr>
          <w:b/>
          <w:i/>
          <w:sz w:val="24"/>
          <w:szCs w:val="24"/>
        </w:rPr>
      </w:pPr>
      <w:r w:rsidRPr="00435E2F">
        <w:rPr>
          <w:b/>
          <w:i/>
          <w:sz w:val="24"/>
          <w:szCs w:val="24"/>
        </w:rPr>
        <w:lastRenderedPageBreak/>
        <w:t>Performance</w:t>
      </w:r>
      <w:r w:rsidR="00A73DB9">
        <w:rPr>
          <w:b/>
          <w:i/>
          <w:sz w:val="24"/>
          <w:szCs w:val="24"/>
        </w:rPr>
        <w:t xml:space="preserve"> Monitoring</w:t>
      </w:r>
    </w:p>
    <w:p w14:paraId="589031FD" w14:textId="77777777"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and</w:t>
      </w:r>
      <w:r w:rsidRPr="00DB4DF6">
        <w:rPr>
          <w:sz w:val="24"/>
          <w:szCs w:val="24"/>
        </w:rPr>
        <w:t xml:space="preserve"> also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RMS</w:t>
      </w:r>
      <w:r>
        <w:rPr>
          <w:sz w:val="24"/>
          <w:szCs w:val="24"/>
        </w:rPr>
        <w:t>, and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service level objectives are defined pe</w:t>
      </w:r>
      <w:r w:rsidR="00050EFE">
        <w:rPr>
          <w:sz w:val="24"/>
          <w:szCs w:val="24"/>
        </w:rPr>
        <w:t>r the following chart.</w:t>
      </w:r>
    </w:p>
    <w:p w14:paraId="2EDAA4D5" w14:textId="77777777" w:rsidR="00DD0FD5" w:rsidRDefault="00DD0FD5" w:rsidP="00495906">
      <w:pPr>
        <w:outlineLvl w:val="0"/>
        <w:rPr>
          <w:sz w:val="24"/>
          <w:szCs w:val="24"/>
        </w:rPr>
      </w:pPr>
    </w:p>
    <w:p w14:paraId="14F244C4" w14:textId="6E75D395" w:rsidR="00DD0FD5" w:rsidRDefault="002B058A" w:rsidP="00495906">
      <w:pPr>
        <w:outlineLvl w:val="0"/>
        <w:rPr>
          <w:sz w:val="24"/>
          <w:szCs w:val="24"/>
        </w:rPr>
      </w:pPr>
      <w:ins w:id="93" w:author="ERCOT" w:date="2020-11-30T14:47:00Z">
        <w:r>
          <w:rPr>
            <w:noProof/>
            <w:sz w:val="24"/>
            <w:szCs w:val="24"/>
          </w:rPr>
          <w:drawing>
            <wp:inline distT="0" distB="0" distL="0" distR="0" wp14:anchorId="49C1053D" wp14:editId="28876D38">
              <wp:extent cx="5487035" cy="3743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7035" cy="3743325"/>
                      </a:xfrm>
                      <a:prstGeom prst="rect">
                        <a:avLst/>
                      </a:prstGeom>
                      <a:noFill/>
                    </pic:spPr>
                  </pic:pic>
                </a:graphicData>
              </a:graphic>
            </wp:inline>
          </w:drawing>
        </w:r>
      </w:ins>
    </w:p>
    <w:p w14:paraId="2D44CE53" w14:textId="77777777" w:rsidR="00DD0FD5" w:rsidRDefault="00DD0FD5" w:rsidP="00495906">
      <w:pPr>
        <w:outlineLvl w:val="0"/>
        <w:rPr>
          <w:sz w:val="24"/>
          <w:szCs w:val="24"/>
        </w:rPr>
      </w:pPr>
    </w:p>
    <w:p w14:paraId="43AC05B1" w14:textId="77777777" w:rsidR="00A50B70" w:rsidRDefault="00A50B70" w:rsidP="00495906">
      <w:pPr>
        <w:outlineLvl w:val="0"/>
      </w:pPr>
    </w:p>
    <w:p w14:paraId="39633257" w14:textId="2238A676" w:rsidR="00DC1114" w:rsidRDefault="004A4758" w:rsidP="00495906">
      <w:pPr>
        <w:outlineLvl w:val="0"/>
        <w:rPr>
          <w:sz w:val="24"/>
          <w:szCs w:val="24"/>
        </w:rPr>
      </w:pPr>
      <w:del w:id="94" w:author="ERCOT" w:date="2020-11-30T14:47:00Z">
        <w:r w:rsidRPr="00DC1114" w:rsidDel="002B058A">
          <w:rPr>
            <w:noProof/>
          </w:rPr>
          <w:drawing>
            <wp:inline distT="0" distB="0" distL="0" distR="0" wp14:anchorId="13FF7370" wp14:editId="7256CCAA">
              <wp:extent cx="5991225" cy="14954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91225" cy="1495425"/>
                      </a:xfrm>
                      <a:prstGeom prst="rect">
                        <a:avLst/>
                      </a:prstGeom>
                      <a:noFill/>
                      <a:ln>
                        <a:noFill/>
                      </a:ln>
                    </pic:spPr>
                  </pic:pic>
                </a:graphicData>
              </a:graphic>
            </wp:inline>
          </w:drawing>
        </w:r>
      </w:del>
    </w:p>
    <w:p w14:paraId="2D8F01AF" w14:textId="77777777" w:rsidR="00A50B70" w:rsidRDefault="00A50B70" w:rsidP="00495906">
      <w:pPr>
        <w:outlineLvl w:val="0"/>
        <w:rPr>
          <w:sz w:val="24"/>
          <w:szCs w:val="24"/>
        </w:rPr>
      </w:pPr>
    </w:p>
    <w:p w14:paraId="62405463" w14:textId="77777777"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14:paraId="58F2548C" w14:textId="77777777" w:rsidR="001A760B" w:rsidRDefault="001A760B" w:rsidP="00495906">
      <w:pPr>
        <w:outlineLvl w:val="0"/>
        <w:rPr>
          <w:sz w:val="24"/>
          <w:szCs w:val="24"/>
        </w:rPr>
      </w:pPr>
    </w:p>
    <w:p w14:paraId="63A25EFE" w14:textId="77777777" w:rsidR="001A760B" w:rsidRDefault="001A760B" w:rsidP="00E1724C">
      <w:pPr>
        <w:rPr>
          <w:b/>
          <w:i/>
          <w:sz w:val="24"/>
          <w:szCs w:val="24"/>
        </w:rPr>
      </w:pPr>
    </w:p>
    <w:p w14:paraId="672311D5" w14:textId="77777777" w:rsidR="001A760B" w:rsidRDefault="001A760B" w:rsidP="00E1724C">
      <w:pPr>
        <w:rPr>
          <w:sz w:val="24"/>
          <w:szCs w:val="24"/>
        </w:rPr>
      </w:pPr>
      <w:r w:rsidRPr="00E1724C">
        <w:rPr>
          <w:b/>
          <w:i/>
          <w:sz w:val="24"/>
          <w:szCs w:val="24"/>
        </w:rPr>
        <w:lastRenderedPageBreak/>
        <w:t>Maintenance</w:t>
      </w:r>
      <w:r>
        <w:rPr>
          <w:sz w:val="24"/>
          <w:szCs w:val="24"/>
        </w:rPr>
        <w:t>:</w:t>
      </w:r>
    </w:p>
    <w:p w14:paraId="4770173B" w14:textId="77777777"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92"/>
    </w:p>
    <w:p w14:paraId="32382021" w14:textId="77777777" w:rsidR="001A760B" w:rsidRDefault="001A760B" w:rsidP="00E1724C">
      <w:pPr>
        <w:rPr>
          <w:sz w:val="24"/>
          <w:szCs w:val="24"/>
        </w:rPr>
      </w:pPr>
    </w:p>
    <w:p w14:paraId="2E3568D5" w14:textId="77777777" w:rsidR="001A760B" w:rsidRDefault="001A760B" w:rsidP="00A849D9">
      <w:pPr>
        <w:jc w:val="center"/>
        <w:outlineLvl w:val="0"/>
        <w:rPr>
          <w:sz w:val="24"/>
          <w:szCs w:val="24"/>
        </w:rPr>
      </w:pPr>
      <w:r w:rsidRPr="002D6A2F">
        <w:t xml:space="preserve"> </w:t>
      </w:r>
    </w:p>
    <w:p w14:paraId="52037ADC" w14:textId="77777777" w:rsidR="001A760B" w:rsidRDefault="001A760B" w:rsidP="00495906">
      <w:pPr>
        <w:outlineLvl w:val="0"/>
        <w:rPr>
          <w:b/>
          <w:i/>
          <w:sz w:val="24"/>
          <w:szCs w:val="24"/>
        </w:rPr>
      </w:pPr>
      <w:r>
        <w:object w:dxaOrig="13847" w:dyaOrig="4402" w14:anchorId="6C33C4BD">
          <v:shape id="_x0000_i1027" type="#_x0000_t75" style="width:381pt;height:117.75pt" o:ole="">
            <v:imagedata r:id="rId21" o:title=""/>
          </v:shape>
          <o:OLEObject Type="Embed" ProgID="Visio.Drawing.11" ShapeID="_x0000_i1027" DrawAspect="Content" ObjectID="_1668254896" r:id="rId22"/>
        </w:object>
      </w:r>
    </w:p>
    <w:p w14:paraId="6A8D2EB3" w14:textId="77777777" w:rsidR="001A760B" w:rsidRDefault="001A760B" w:rsidP="00E56C19">
      <w:pPr>
        <w:rPr>
          <w:b/>
          <w:i/>
          <w:sz w:val="24"/>
          <w:szCs w:val="24"/>
        </w:rPr>
      </w:pPr>
    </w:p>
    <w:p w14:paraId="45456EA1" w14:textId="77777777"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14:paraId="13B1FC05" w14:textId="77777777" w:rsidR="001A760B" w:rsidRDefault="001A760B" w:rsidP="0059558A">
      <w:pPr>
        <w:rPr>
          <w:sz w:val="24"/>
          <w:szCs w:val="24"/>
        </w:rPr>
      </w:pPr>
      <w:r>
        <w:rPr>
          <w:sz w:val="24"/>
          <w:szCs w:val="24"/>
        </w:rPr>
        <w:t xml:space="preserve">Availability for MarkeTrak is monitored through synthetic transactions which execute scripts against the IT applications at 5 minute intervals. Upon returning a valid response, and not exceeding the timeout threshold, the IT application will 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14:paraId="2E1E0404" w14:textId="77777777" w:rsidR="001A760B" w:rsidRDefault="001A760B" w:rsidP="009E3374">
      <w:pPr>
        <w:outlineLvl w:val="0"/>
        <w:rPr>
          <w:i/>
          <w:sz w:val="36"/>
          <w:szCs w:val="36"/>
        </w:rPr>
      </w:pPr>
    </w:p>
    <w:p w14:paraId="508CC9C5" w14:textId="77777777" w:rsidR="001A760B" w:rsidRDefault="001A760B" w:rsidP="009E3374">
      <w:pPr>
        <w:outlineLvl w:val="0"/>
        <w:rPr>
          <w:i/>
          <w:sz w:val="36"/>
          <w:szCs w:val="36"/>
        </w:rPr>
      </w:pPr>
      <w:r>
        <w:rPr>
          <w:i/>
          <w:sz w:val="36"/>
          <w:szCs w:val="36"/>
        </w:rPr>
        <w:t>2.2.3 Market Notification and Reporting</w:t>
      </w:r>
    </w:p>
    <w:p w14:paraId="44256CDF" w14:textId="77777777"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includes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14:paraId="6ACE8CD6" w14:textId="77777777" w:rsidR="001A760B" w:rsidRDefault="001A760B" w:rsidP="009E3374">
      <w:pPr>
        <w:outlineLvl w:val="0"/>
        <w:rPr>
          <w:i/>
          <w:sz w:val="36"/>
          <w:szCs w:val="36"/>
        </w:rPr>
      </w:pPr>
    </w:p>
    <w:p w14:paraId="10FDE82E" w14:textId="77777777" w:rsidR="001A760B" w:rsidRDefault="001A760B" w:rsidP="009E3374">
      <w:pPr>
        <w:outlineLvl w:val="0"/>
        <w:rPr>
          <w:sz w:val="24"/>
          <w:szCs w:val="24"/>
        </w:rPr>
      </w:pPr>
      <w:r w:rsidRPr="005E14A6">
        <w:rPr>
          <w:sz w:val="24"/>
          <w:szCs w:val="24"/>
        </w:rPr>
        <w:t>ERCOT will maintain a log containing incidents that will be updated monthly and made available on the ERCOT Service Level Agreement website (</w:t>
      </w:r>
      <w:hyperlink r:id="rId23"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w:t>
      </w:r>
      <w:r w:rsidR="00E62D4C">
        <w:rPr>
          <w:sz w:val="24"/>
          <w:szCs w:val="24"/>
        </w:rPr>
        <w:t xml:space="preserve"> and</w:t>
      </w:r>
      <w:r>
        <w:rPr>
          <w:sz w:val="24"/>
          <w:szCs w:val="24"/>
        </w:rPr>
        <w:t xml:space="preserve"> performance metrics and detailed information regarding each incident related to MarkeTrak.</w:t>
      </w:r>
    </w:p>
    <w:p w14:paraId="77C0D8B1" w14:textId="77777777" w:rsidR="001A760B" w:rsidRDefault="001A760B" w:rsidP="002547F8">
      <w:pPr>
        <w:outlineLvl w:val="0"/>
        <w:rPr>
          <w:sz w:val="24"/>
          <w:szCs w:val="24"/>
        </w:rPr>
      </w:pPr>
    </w:p>
    <w:p w14:paraId="3C45F00B" w14:textId="77777777" w:rsidR="001A760B" w:rsidRPr="00C74B86" w:rsidRDefault="001A760B" w:rsidP="00843796">
      <w:pPr>
        <w:outlineLvl w:val="0"/>
        <w:rPr>
          <w:sz w:val="24"/>
          <w:szCs w:val="24"/>
        </w:rPr>
      </w:pPr>
    </w:p>
    <w:p w14:paraId="6216A5A5" w14:textId="6A430474" w:rsidR="001A760B" w:rsidRPr="00C61905" w:rsidRDefault="001A760B" w:rsidP="00495906">
      <w:pPr>
        <w:rPr>
          <w:i/>
          <w:sz w:val="48"/>
          <w:szCs w:val="48"/>
        </w:rPr>
      </w:pPr>
      <w:r>
        <w:rPr>
          <w:i/>
          <w:sz w:val="48"/>
          <w:szCs w:val="48"/>
        </w:rPr>
        <w:t xml:space="preserve">3. </w:t>
      </w:r>
      <w:del w:id="95" w:author="ERCOT" w:date="2020-11-30T14:50:00Z">
        <w:r w:rsidRPr="00C61905" w:rsidDel="00830CCF">
          <w:rPr>
            <w:i/>
            <w:sz w:val="48"/>
            <w:szCs w:val="48"/>
          </w:rPr>
          <w:delText>Reta</w:delText>
        </w:r>
        <w:r w:rsidDel="00830CCF">
          <w:rPr>
            <w:i/>
            <w:sz w:val="48"/>
            <w:szCs w:val="48"/>
          </w:rPr>
          <w:delText xml:space="preserve">il Market </w:delText>
        </w:r>
      </w:del>
      <w:bookmarkStart w:id="96" w:name="_GoBack"/>
      <w:bookmarkEnd w:id="96"/>
      <w:r>
        <w:rPr>
          <w:i/>
          <w:sz w:val="48"/>
          <w:szCs w:val="48"/>
        </w:rPr>
        <w:t>IT Services Reporting</w:t>
      </w:r>
    </w:p>
    <w:p w14:paraId="19DD8801" w14:textId="77777777" w:rsidR="001A760B" w:rsidRDefault="001A760B" w:rsidP="00495906">
      <w:pPr>
        <w:rPr>
          <w:i/>
          <w:sz w:val="36"/>
          <w:szCs w:val="36"/>
        </w:rPr>
      </w:pPr>
    </w:p>
    <w:p w14:paraId="62B758C4" w14:textId="533078F3" w:rsidR="001A760B" w:rsidRDefault="001A760B" w:rsidP="00DB4DF6">
      <w:pPr>
        <w:rPr>
          <w:sz w:val="24"/>
          <w:szCs w:val="24"/>
        </w:rPr>
      </w:pPr>
      <w:r>
        <w:rPr>
          <w:sz w:val="24"/>
          <w:szCs w:val="24"/>
        </w:rPr>
        <w:t xml:space="preserve">Service availability and impacting events related to the </w:t>
      </w:r>
      <w:del w:id="97" w:author="ERCOT" w:date="2020-11-30T14:51:00Z">
        <w:r w:rsidDel="00DB3663">
          <w:rPr>
            <w:sz w:val="24"/>
            <w:szCs w:val="24"/>
          </w:rPr>
          <w:delText xml:space="preserve">Retail Market </w:delText>
        </w:r>
      </w:del>
      <w:r>
        <w:rPr>
          <w:sz w:val="24"/>
          <w:szCs w:val="24"/>
        </w:rPr>
        <w:t>IT services described in this document will be reported monthly to the</w:t>
      </w:r>
      <w:r w:rsidR="00127C62" w:rsidRPr="00127C62">
        <w:rPr>
          <w:sz w:val="24"/>
          <w:szCs w:val="24"/>
        </w:rPr>
        <w:t xml:space="preserve"> </w:t>
      </w:r>
      <w:r w:rsidR="00127C62">
        <w:rPr>
          <w:sz w:val="24"/>
          <w:szCs w:val="24"/>
        </w:rPr>
        <w:t xml:space="preserve">Texas Data Transport and </w:t>
      </w:r>
      <w:del w:id="98" w:author="ERCOT" w:date="2020-11-30T14:51:00Z">
        <w:r w:rsidR="00127C62" w:rsidDel="00DB3663">
          <w:rPr>
            <w:sz w:val="24"/>
            <w:szCs w:val="24"/>
          </w:rPr>
          <w:delText>MarkeTrak Systems Working Group</w:delText>
        </w:r>
        <w:r w:rsidDel="00DB3663">
          <w:rPr>
            <w:sz w:val="24"/>
            <w:szCs w:val="24"/>
          </w:rPr>
          <w:delText xml:space="preserve">, the Technical Advisory Committee and </w:delText>
        </w:r>
      </w:del>
      <w:r>
        <w:rPr>
          <w:sz w:val="24"/>
          <w:szCs w:val="24"/>
        </w:rPr>
        <w:lastRenderedPageBreak/>
        <w:t xml:space="preserve">the Retail Market Subcommittee.  The availability metrics and detailed market notice log will be </w:t>
      </w:r>
      <w:r w:rsidRPr="00DB4DF6">
        <w:rPr>
          <w:sz w:val="24"/>
          <w:szCs w:val="24"/>
        </w:rPr>
        <w:t xml:space="preserve">updated monthly and posted to the Retail Market Subcommittee website on </w:t>
      </w:r>
      <w:hyperlink r:id="rId24" w:history="1">
        <w:r w:rsidRPr="00DB4DF6">
          <w:rPr>
            <w:rStyle w:val="Hyperlink"/>
            <w:sz w:val="24"/>
            <w:szCs w:val="24"/>
          </w:rPr>
          <w:t>www.ercot.com</w:t>
        </w:r>
      </w:hyperlink>
      <w:r w:rsidRPr="00DB4DF6">
        <w:rPr>
          <w:sz w:val="24"/>
          <w:szCs w:val="24"/>
        </w:rPr>
        <w:t>.</w:t>
      </w:r>
    </w:p>
    <w:p w14:paraId="2ED53F34" w14:textId="77777777" w:rsidR="001A760B" w:rsidRDefault="001A760B" w:rsidP="00495906">
      <w:pPr>
        <w:rPr>
          <w:sz w:val="24"/>
          <w:szCs w:val="24"/>
        </w:rPr>
      </w:pPr>
    </w:p>
    <w:p w14:paraId="45E68C3A" w14:textId="77777777"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389E5AD9" w14:textId="77777777" w:rsidR="001A760B" w:rsidRDefault="001A760B" w:rsidP="00495906">
      <w:pPr>
        <w:rPr>
          <w:sz w:val="24"/>
          <w:szCs w:val="24"/>
        </w:rPr>
      </w:pPr>
    </w:p>
    <w:p w14:paraId="2E0FFF24" w14:textId="00EDB9B3" w:rsidR="001A760B" w:rsidDel="00E05C55" w:rsidRDefault="001A760B" w:rsidP="00601A7C">
      <w:pPr>
        <w:numPr>
          <w:ilvl w:val="0"/>
          <w:numId w:val="19"/>
        </w:numPr>
        <w:rPr>
          <w:del w:id="99" w:author="ERCOT" w:date="2020-11-30T14:52:00Z"/>
          <w:sz w:val="24"/>
          <w:szCs w:val="24"/>
        </w:rPr>
      </w:pPr>
      <w:del w:id="100" w:author="ERCOT" w:date="2020-11-30T14:52:00Z">
        <w:r w:rsidDel="00E05C55">
          <w:rPr>
            <w:sz w:val="24"/>
            <w:szCs w:val="24"/>
          </w:rPr>
          <w:delText>Incident date</w:delText>
        </w:r>
      </w:del>
    </w:p>
    <w:p w14:paraId="36BBC66B" w14:textId="7F8DDDF1" w:rsidR="001A760B" w:rsidRDefault="001A760B" w:rsidP="006438D8">
      <w:pPr>
        <w:numPr>
          <w:ilvl w:val="0"/>
          <w:numId w:val="19"/>
        </w:numPr>
        <w:rPr>
          <w:sz w:val="24"/>
          <w:szCs w:val="24"/>
        </w:rPr>
      </w:pPr>
      <w:r>
        <w:rPr>
          <w:sz w:val="24"/>
          <w:szCs w:val="24"/>
        </w:rPr>
        <w:t xml:space="preserve">Date of </w:t>
      </w:r>
      <w:del w:id="101" w:author="ERCOT" w:date="2020-11-30T14:52:00Z">
        <w:r w:rsidDel="00E05C55">
          <w:rPr>
            <w:sz w:val="24"/>
            <w:szCs w:val="24"/>
          </w:rPr>
          <w:delText xml:space="preserve">initial </w:delText>
        </w:r>
      </w:del>
      <w:r>
        <w:rPr>
          <w:sz w:val="24"/>
          <w:szCs w:val="24"/>
        </w:rPr>
        <w:t>Market Notice</w:t>
      </w:r>
      <w:del w:id="102" w:author="ERCOT" w:date="2020-11-30T14:52:00Z">
        <w:r w:rsidDel="00E05C55">
          <w:rPr>
            <w:sz w:val="24"/>
            <w:szCs w:val="24"/>
          </w:rPr>
          <w:delText xml:space="preserve"> (if applicable)</w:delText>
        </w:r>
      </w:del>
    </w:p>
    <w:p w14:paraId="00886EC6" w14:textId="0D0E5E1A" w:rsidR="00E05C55" w:rsidRDefault="00E05C55" w:rsidP="00601A7C">
      <w:pPr>
        <w:numPr>
          <w:ilvl w:val="0"/>
          <w:numId w:val="19"/>
        </w:numPr>
        <w:rPr>
          <w:ins w:id="103" w:author="ERCOT" w:date="2020-11-30T14:53:00Z"/>
          <w:sz w:val="24"/>
          <w:szCs w:val="24"/>
        </w:rPr>
      </w:pPr>
      <w:ins w:id="104" w:author="ERCOT" w:date="2020-11-30T14:52:00Z">
        <w:r>
          <w:rPr>
            <w:sz w:val="24"/>
            <w:szCs w:val="24"/>
          </w:rPr>
          <w:t>Outage Date</w:t>
        </w:r>
      </w:ins>
    </w:p>
    <w:p w14:paraId="0D1B4DA7" w14:textId="6B7EA787" w:rsidR="00E05C55" w:rsidRDefault="00E05C55" w:rsidP="00601A7C">
      <w:pPr>
        <w:numPr>
          <w:ilvl w:val="0"/>
          <w:numId w:val="19"/>
        </w:numPr>
        <w:rPr>
          <w:ins w:id="105" w:author="ERCOT" w:date="2020-11-30T14:52:00Z"/>
          <w:sz w:val="24"/>
          <w:szCs w:val="24"/>
        </w:rPr>
      </w:pPr>
      <w:ins w:id="106" w:author="ERCOT" w:date="2020-11-30T14:53:00Z">
        <w:r>
          <w:rPr>
            <w:sz w:val="24"/>
            <w:szCs w:val="24"/>
          </w:rPr>
          <w:t>Market Notice Subject</w:t>
        </w:r>
      </w:ins>
    </w:p>
    <w:p w14:paraId="5CB7D581" w14:textId="74EDD828" w:rsidR="001A760B" w:rsidRDefault="001A760B" w:rsidP="00601A7C">
      <w:pPr>
        <w:numPr>
          <w:ilvl w:val="0"/>
          <w:numId w:val="19"/>
        </w:numPr>
        <w:rPr>
          <w:ins w:id="107" w:author="ERCOT" w:date="2020-11-30T14:53:00Z"/>
          <w:sz w:val="24"/>
          <w:szCs w:val="24"/>
        </w:rPr>
      </w:pPr>
      <w:r>
        <w:rPr>
          <w:sz w:val="24"/>
          <w:szCs w:val="24"/>
        </w:rPr>
        <w:t>Market Notice ID</w:t>
      </w:r>
      <w:del w:id="108" w:author="ERCOT" w:date="2020-11-30T14:53:00Z">
        <w:r w:rsidDel="00E05C55">
          <w:rPr>
            <w:sz w:val="24"/>
            <w:szCs w:val="24"/>
          </w:rPr>
          <w:delText xml:space="preserve"> tag (if applicable)</w:delText>
        </w:r>
      </w:del>
    </w:p>
    <w:p w14:paraId="5AC7FFE2" w14:textId="45B07265" w:rsidR="004905C1" w:rsidRDefault="004905C1" w:rsidP="00601A7C">
      <w:pPr>
        <w:numPr>
          <w:ilvl w:val="0"/>
          <w:numId w:val="19"/>
        </w:numPr>
        <w:rPr>
          <w:ins w:id="109" w:author="ERCOT" w:date="2020-11-30T14:53:00Z"/>
          <w:sz w:val="24"/>
          <w:szCs w:val="24"/>
        </w:rPr>
      </w:pPr>
      <w:ins w:id="110" w:author="ERCOT" w:date="2020-11-30T14:53:00Z">
        <w:r>
          <w:rPr>
            <w:sz w:val="24"/>
            <w:szCs w:val="24"/>
          </w:rPr>
          <w:t>Notice Status (Initial/Follow Up)</w:t>
        </w:r>
      </w:ins>
    </w:p>
    <w:p w14:paraId="1D2158BF" w14:textId="235658E0" w:rsidR="004905C1" w:rsidRDefault="004905C1" w:rsidP="00601A7C">
      <w:pPr>
        <w:numPr>
          <w:ilvl w:val="0"/>
          <w:numId w:val="19"/>
        </w:numPr>
        <w:rPr>
          <w:sz w:val="24"/>
          <w:szCs w:val="24"/>
        </w:rPr>
      </w:pPr>
      <w:ins w:id="111" w:author="ERCOT" w:date="2020-11-30T14:53:00Z">
        <w:r>
          <w:rPr>
            <w:sz w:val="24"/>
            <w:szCs w:val="24"/>
          </w:rPr>
          <w:t>Type (Planned/Unplanned)</w:t>
        </w:r>
      </w:ins>
    </w:p>
    <w:p w14:paraId="13869F84" w14:textId="6A3EEFD5" w:rsidR="001A760B" w:rsidRDefault="001A760B" w:rsidP="00601A7C">
      <w:pPr>
        <w:numPr>
          <w:ilvl w:val="0"/>
          <w:numId w:val="19"/>
        </w:numPr>
        <w:rPr>
          <w:sz w:val="24"/>
          <w:szCs w:val="24"/>
        </w:rPr>
      </w:pPr>
      <w:r>
        <w:rPr>
          <w:sz w:val="24"/>
          <w:szCs w:val="24"/>
        </w:rPr>
        <w:t xml:space="preserve">Incident </w:t>
      </w:r>
      <w:del w:id="112" w:author="ERCOT" w:date="2020-11-30T14:54:00Z">
        <w:r w:rsidDel="004905C1">
          <w:rPr>
            <w:sz w:val="24"/>
            <w:szCs w:val="24"/>
          </w:rPr>
          <w:delText>start and end times and duration</w:delText>
        </w:r>
      </w:del>
      <w:ins w:id="113" w:author="ERCOT" w:date="2020-11-30T14:54:00Z">
        <w:r w:rsidR="004905C1">
          <w:rPr>
            <w:sz w:val="24"/>
            <w:szCs w:val="24"/>
          </w:rPr>
          <w:t>Status (Complete/Upcoming/Ongoing)</w:t>
        </w:r>
      </w:ins>
    </w:p>
    <w:p w14:paraId="2EA242C7" w14:textId="530DA47A" w:rsidR="001A760B" w:rsidRDefault="001A760B" w:rsidP="00601A7C">
      <w:pPr>
        <w:numPr>
          <w:ilvl w:val="0"/>
          <w:numId w:val="19"/>
        </w:numPr>
        <w:rPr>
          <w:sz w:val="24"/>
          <w:szCs w:val="24"/>
        </w:rPr>
      </w:pPr>
      <w:del w:id="114" w:author="ERCOT" w:date="2020-11-30T14:54:00Z">
        <w:r w:rsidDel="00A66EE0">
          <w:rPr>
            <w:sz w:val="24"/>
            <w:szCs w:val="24"/>
          </w:rPr>
          <w:delText>Application(s) affected</w:delText>
        </w:r>
      </w:del>
      <w:ins w:id="115" w:author="ERCOT" w:date="2020-11-30T14:54:00Z">
        <w:r w:rsidR="00A66EE0">
          <w:rPr>
            <w:sz w:val="24"/>
            <w:szCs w:val="24"/>
          </w:rPr>
          <w:t>Business Service (Retail/Non-Retail)</w:t>
        </w:r>
      </w:ins>
    </w:p>
    <w:p w14:paraId="21E88C22" w14:textId="4D6BAF91" w:rsidR="001A760B" w:rsidDel="00A66EE0" w:rsidRDefault="001A760B" w:rsidP="00B0565C">
      <w:pPr>
        <w:numPr>
          <w:ilvl w:val="0"/>
          <w:numId w:val="19"/>
        </w:numPr>
        <w:rPr>
          <w:del w:id="116" w:author="ERCOT" w:date="2020-11-30T14:54:00Z"/>
          <w:sz w:val="24"/>
          <w:szCs w:val="24"/>
        </w:rPr>
      </w:pPr>
      <w:del w:id="117" w:author="ERCOT" w:date="2020-11-30T14:54:00Z">
        <w:r w:rsidDel="00A66EE0">
          <w:rPr>
            <w:sz w:val="24"/>
            <w:szCs w:val="24"/>
          </w:rPr>
          <w:delText>Issue description</w:delText>
        </w:r>
      </w:del>
    </w:p>
    <w:p w14:paraId="7154C4E6" w14:textId="724571AF" w:rsidR="001A760B" w:rsidDel="00A66EE0" w:rsidRDefault="001A760B" w:rsidP="00601A7C">
      <w:pPr>
        <w:numPr>
          <w:ilvl w:val="0"/>
          <w:numId w:val="19"/>
        </w:numPr>
        <w:rPr>
          <w:del w:id="118" w:author="ERCOT" w:date="2020-11-30T14:54:00Z"/>
          <w:sz w:val="24"/>
          <w:szCs w:val="24"/>
        </w:rPr>
      </w:pPr>
      <w:del w:id="119" w:author="ERCOT" w:date="2020-11-30T14:54:00Z">
        <w:r w:rsidDel="00A66EE0">
          <w:rPr>
            <w:sz w:val="24"/>
            <w:szCs w:val="24"/>
          </w:rPr>
          <w:delText>Identification method – the way that ERCOT learned of the incident (i.e.…monitoring, notification from market participant, etc…)</w:delText>
        </w:r>
      </w:del>
    </w:p>
    <w:p w14:paraId="5C128F82" w14:textId="7990B544" w:rsidR="001A760B" w:rsidRDefault="00A66EE0" w:rsidP="00601A7C">
      <w:pPr>
        <w:numPr>
          <w:ilvl w:val="0"/>
          <w:numId w:val="19"/>
        </w:numPr>
        <w:rPr>
          <w:sz w:val="24"/>
          <w:szCs w:val="24"/>
        </w:rPr>
      </w:pPr>
      <w:ins w:id="120" w:author="ERCOT" w:date="2020-11-30T14:54:00Z">
        <w:r>
          <w:rPr>
            <w:sz w:val="24"/>
            <w:szCs w:val="24"/>
          </w:rPr>
          <w:t xml:space="preserve">Notable </w:t>
        </w:r>
      </w:ins>
      <w:r w:rsidR="001A760B">
        <w:rPr>
          <w:sz w:val="24"/>
          <w:szCs w:val="24"/>
        </w:rPr>
        <w:t>Impact</w:t>
      </w:r>
      <w:ins w:id="121" w:author="ERCOT" w:date="2020-11-30T14:55:00Z">
        <w:r>
          <w:rPr>
            <w:sz w:val="24"/>
            <w:szCs w:val="24"/>
          </w:rPr>
          <w:t>s</w:t>
        </w:r>
      </w:ins>
      <w:del w:id="122" w:author="ERCOT" w:date="2020-11-30T14:55:00Z">
        <w:r w:rsidR="001A760B" w:rsidDel="00A66EE0">
          <w:rPr>
            <w:sz w:val="24"/>
            <w:szCs w:val="24"/>
          </w:rPr>
          <w:delText xml:space="preserve"> to the affected service</w:delText>
        </w:r>
      </w:del>
    </w:p>
    <w:p w14:paraId="4F18540E" w14:textId="0DDFFD20" w:rsidR="001A760B" w:rsidRPr="00A015C3" w:rsidDel="00A66EE0" w:rsidRDefault="001A760B" w:rsidP="00A015C3">
      <w:pPr>
        <w:numPr>
          <w:ilvl w:val="0"/>
          <w:numId w:val="19"/>
        </w:numPr>
        <w:rPr>
          <w:del w:id="123" w:author="ERCOT" w:date="2020-11-30T14:55:00Z"/>
          <w:sz w:val="24"/>
          <w:szCs w:val="24"/>
        </w:rPr>
      </w:pPr>
      <w:del w:id="124" w:author="ERCOT" w:date="2020-11-30T14:55:00Z">
        <w:r w:rsidDel="00A66EE0">
          <w:rPr>
            <w:sz w:val="24"/>
            <w:szCs w:val="24"/>
          </w:rPr>
          <w:delText xml:space="preserve">Market impact – </w:delText>
        </w:r>
        <w:r w:rsidRPr="00A015C3" w:rsidDel="00A66EE0">
          <w:rPr>
            <w:bCs/>
            <w:sz w:val="24"/>
            <w:szCs w:val="24"/>
          </w:rPr>
          <w:delText xml:space="preserve">total out of protocol for SWI, MVI, </w:delText>
        </w:r>
        <w:r w:rsidDel="00A66EE0">
          <w:rPr>
            <w:bCs/>
            <w:sz w:val="24"/>
            <w:szCs w:val="24"/>
          </w:rPr>
          <w:delText xml:space="preserve">MESI, </w:delText>
        </w:r>
        <w:r w:rsidRPr="00A015C3" w:rsidDel="00A66EE0">
          <w:rPr>
            <w:bCs/>
            <w:sz w:val="24"/>
            <w:szCs w:val="24"/>
          </w:rPr>
          <w:delText>PMVI, and MVO</w:delText>
        </w:r>
        <w:r w:rsidRPr="00A015C3" w:rsidDel="00A66EE0">
          <w:rPr>
            <w:b/>
            <w:bCs/>
            <w:sz w:val="24"/>
            <w:szCs w:val="24"/>
          </w:rPr>
          <w:delText xml:space="preserve"> </w:delText>
        </w:r>
      </w:del>
    </w:p>
    <w:p w14:paraId="735D7127" w14:textId="64FE5D02" w:rsidR="001A760B" w:rsidDel="00A66EE0" w:rsidRDefault="001A760B" w:rsidP="00601A7C">
      <w:pPr>
        <w:numPr>
          <w:ilvl w:val="0"/>
          <w:numId w:val="19"/>
        </w:numPr>
        <w:rPr>
          <w:del w:id="125" w:author="ERCOT" w:date="2020-11-30T14:55:00Z"/>
          <w:sz w:val="24"/>
          <w:szCs w:val="24"/>
        </w:rPr>
      </w:pPr>
      <w:del w:id="126" w:author="ERCOT" w:date="2020-11-30T14:55:00Z">
        <w:r w:rsidDel="00A66EE0">
          <w:rPr>
            <w:sz w:val="24"/>
            <w:szCs w:val="24"/>
          </w:rPr>
          <w:delText>Resolution status</w:delText>
        </w:r>
      </w:del>
    </w:p>
    <w:p w14:paraId="62CADDBA" w14:textId="0D431243" w:rsidR="001A760B" w:rsidDel="00A66EE0" w:rsidRDefault="001A760B" w:rsidP="00601A7C">
      <w:pPr>
        <w:numPr>
          <w:ilvl w:val="0"/>
          <w:numId w:val="19"/>
        </w:numPr>
        <w:rPr>
          <w:del w:id="127" w:author="ERCOT" w:date="2020-11-30T14:55:00Z"/>
          <w:sz w:val="24"/>
          <w:szCs w:val="24"/>
        </w:rPr>
      </w:pPr>
      <w:del w:id="128" w:author="ERCOT" w:date="2020-11-30T14:55:00Z">
        <w:r w:rsidDel="00A66EE0">
          <w:rPr>
            <w:sz w:val="24"/>
            <w:szCs w:val="24"/>
          </w:rPr>
          <w:delText>Root cause when identified</w:delText>
        </w:r>
      </w:del>
    </w:p>
    <w:p w14:paraId="1BA90C74" w14:textId="61204378" w:rsidR="001A760B" w:rsidDel="00A66EE0" w:rsidRDefault="001A760B" w:rsidP="00601A7C">
      <w:pPr>
        <w:numPr>
          <w:ilvl w:val="0"/>
          <w:numId w:val="19"/>
        </w:numPr>
        <w:rPr>
          <w:del w:id="129" w:author="ERCOT" w:date="2020-11-30T14:55:00Z"/>
          <w:sz w:val="24"/>
          <w:szCs w:val="24"/>
        </w:rPr>
      </w:pPr>
      <w:del w:id="130" w:author="ERCOT" w:date="2020-11-30T14:55:00Z">
        <w:r w:rsidDel="00A66EE0">
          <w:rPr>
            <w:sz w:val="24"/>
            <w:szCs w:val="24"/>
          </w:rPr>
          <w:delText>Date of any identified fix to be implemented</w:delText>
        </w:r>
      </w:del>
    </w:p>
    <w:p w14:paraId="3F4F767D" w14:textId="2DC9361A" w:rsidR="001A760B" w:rsidDel="00A66EE0" w:rsidRDefault="001A760B" w:rsidP="00601A7C">
      <w:pPr>
        <w:numPr>
          <w:ilvl w:val="0"/>
          <w:numId w:val="19"/>
        </w:numPr>
        <w:rPr>
          <w:del w:id="131" w:author="ERCOT" w:date="2020-11-30T14:55:00Z"/>
          <w:sz w:val="24"/>
          <w:szCs w:val="24"/>
        </w:rPr>
      </w:pPr>
      <w:del w:id="132" w:author="ERCOT" w:date="2020-11-30T14:55:00Z">
        <w:r w:rsidDel="00A66EE0">
          <w:rPr>
            <w:sz w:val="24"/>
            <w:szCs w:val="24"/>
          </w:rPr>
          <w:delText>Additional comments or notes</w:delText>
        </w:r>
      </w:del>
    </w:p>
    <w:p w14:paraId="668163A9" w14:textId="77777777" w:rsidR="001A760B" w:rsidRDefault="001A760B" w:rsidP="00601A7C">
      <w:pPr>
        <w:rPr>
          <w:sz w:val="24"/>
          <w:szCs w:val="24"/>
        </w:rPr>
      </w:pPr>
    </w:p>
    <w:p w14:paraId="0CD94AD3" w14:textId="16919B87" w:rsidR="001A760B" w:rsidDel="00847A54" w:rsidRDefault="001A760B" w:rsidP="006438D8">
      <w:pPr>
        <w:rPr>
          <w:del w:id="133" w:author="ERCOT" w:date="2020-11-30T14:55:00Z"/>
          <w:sz w:val="24"/>
          <w:szCs w:val="24"/>
        </w:rPr>
      </w:pPr>
      <w:del w:id="134" w:author="ERCOT" w:date="2020-11-30T14:55:00Z">
        <w:r w:rsidDel="00847A54">
          <w:rPr>
            <w:sz w:val="24"/>
            <w:szCs w:val="24"/>
          </w:rPr>
          <w:delText xml:space="preserve">The report also summarizes the market notice data by type in monthly and annual breakdowns.  </w:delText>
        </w:r>
      </w:del>
    </w:p>
    <w:p w14:paraId="071840DF" w14:textId="6B084E60" w:rsidR="001A760B" w:rsidDel="00847A54" w:rsidRDefault="001A760B" w:rsidP="006438D8">
      <w:pPr>
        <w:rPr>
          <w:del w:id="135" w:author="ERCOT" w:date="2020-11-30T14:55:00Z"/>
          <w:sz w:val="24"/>
          <w:szCs w:val="24"/>
        </w:rPr>
      </w:pPr>
    </w:p>
    <w:p w14:paraId="487D51AD" w14:textId="186F9939" w:rsidR="001A760B" w:rsidRDefault="001A760B" w:rsidP="006438D8">
      <w:pPr>
        <w:rPr>
          <w:sz w:val="24"/>
          <w:szCs w:val="24"/>
        </w:rPr>
      </w:pPr>
      <w:r>
        <w:rPr>
          <w:sz w:val="24"/>
          <w:szCs w:val="24"/>
        </w:rPr>
        <w:t xml:space="preserve">Market Participants may provide data and information regarding the </w:t>
      </w:r>
      <w:ins w:id="136" w:author="ERCOT" w:date="2020-11-30T14:55:00Z">
        <w:r w:rsidR="00847A54">
          <w:rPr>
            <w:sz w:val="24"/>
            <w:szCs w:val="24"/>
          </w:rPr>
          <w:t xml:space="preserve">notable </w:t>
        </w:r>
      </w:ins>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o</w:t>
      </w:r>
      <w:del w:id="137" w:author="ERCOT" w:date="2020-11-30T14:56:00Z">
        <w:r w:rsidDel="00847A54">
          <w:rPr>
            <w:rFonts w:cs="Arial"/>
            <w:sz w:val="24"/>
            <w:szCs w:val="24"/>
          </w:rPr>
          <w:delText>:</w:delText>
        </w:r>
        <w:r w:rsidRPr="005C3CFC" w:rsidDel="00847A54">
          <w:rPr>
            <w:rFonts w:cs="Arial"/>
            <w:sz w:val="24"/>
            <w:szCs w:val="24"/>
          </w:rPr>
          <w:delText xml:space="preserve"> </w:delText>
        </w:r>
        <w:r w:rsidR="0073177E" w:rsidDel="00847A54">
          <w:fldChar w:fldCharType="begin"/>
        </w:r>
        <w:r w:rsidR="0073177E" w:rsidDel="00847A54">
          <w:delInstrText xml:space="preserve"> HYPERLINK "mailto:ERCOTRetailIncidentLog@ercot.com" </w:delInstrText>
        </w:r>
        <w:r w:rsidR="0073177E" w:rsidDel="00847A54">
          <w:fldChar w:fldCharType="separate"/>
        </w:r>
        <w:r w:rsidRPr="006F752E" w:rsidDel="00847A54">
          <w:rPr>
            <w:rStyle w:val="Hyperlink"/>
            <w:rFonts w:cs="Arial"/>
            <w:b/>
            <w:sz w:val="24"/>
            <w:szCs w:val="24"/>
          </w:rPr>
          <w:delText>ERCOTRetailIncidentLog@ercot.com</w:delText>
        </w:r>
        <w:r w:rsidR="0073177E" w:rsidDel="00847A54">
          <w:rPr>
            <w:rStyle w:val="Hyperlink"/>
            <w:rFonts w:cs="Arial"/>
            <w:b/>
            <w:sz w:val="24"/>
            <w:szCs w:val="24"/>
          </w:rPr>
          <w:fldChar w:fldCharType="end"/>
        </w:r>
      </w:del>
      <w:ins w:id="138" w:author="ERCOT" w:date="2020-11-30T14:56:00Z">
        <w:r w:rsidR="00847A54">
          <w:rPr>
            <w:rFonts w:cs="Arial"/>
            <w:sz w:val="24"/>
            <w:szCs w:val="24"/>
          </w:rPr>
          <w:t xml:space="preserve"> their client representative</w:t>
        </w:r>
      </w:ins>
      <w:r w:rsidRPr="005C3CFC">
        <w:rPr>
          <w:rFonts w:cs="Arial"/>
          <w:sz w:val="24"/>
          <w:szCs w:val="24"/>
        </w:rPr>
        <w:t>.</w:t>
      </w:r>
      <w:r>
        <w:rPr>
          <w:sz w:val="24"/>
          <w:szCs w:val="24"/>
        </w:rPr>
        <w:t xml:space="preserve">  </w:t>
      </w:r>
    </w:p>
    <w:p w14:paraId="0AB32933" w14:textId="77777777" w:rsidR="001A760B" w:rsidRDefault="001A760B" w:rsidP="007F1AF2">
      <w:pPr>
        <w:rPr>
          <w:i/>
          <w:sz w:val="36"/>
          <w:szCs w:val="36"/>
        </w:rPr>
      </w:pPr>
      <w:r>
        <w:rPr>
          <w:sz w:val="24"/>
          <w:szCs w:val="24"/>
        </w:rPr>
        <w:t xml:space="preserve"> </w:t>
      </w:r>
    </w:p>
    <w:p w14:paraId="16404AB8" w14:textId="022DC9C4" w:rsidR="001A760B" w:rsidDel="00484CC6" w:rsidRDefault="001A760B" w:rsidP="00843796">
      <w:pPr>
        <w:outlineLvl w:val="0"/>
        <w:rPr>
          <w:del w:id="139" w:author="ERCOT" w:date="2020-11-30T14:56:00Z"/>
          <w:i/>
          <w:sz w:val="48"/>
          <w:szCs w:val="48"/>
        </w:rPr>
      </w:pPr>
      <w:bookmarkStart w:id="140" w:name="_Toc165705268"/>
      <w:del w:id="141" w:author="ERCOT" w:date="2020-11-30T14:56:00Z">
        <w:r w:rsidDel="00484CC6">
          <w:rPr>
            <w:i/>
            <w:sz w:val="48"/>
            <w:szCs w:val="48"/>
          </w:rPr>
          <w:delText>4. Browser Compatibility</w:delText>
        </w:r>
      </w:del>
    </w:p>
    <w:p w14:paraId="3B7F295E" w14:textId="31A21DE6" w:rsidR="001A760B" w:rsidDel="00484CC6" w:rsidRDefault="001A760B" w:rsidP="00FB186D">
      <w:pPr>
        <w:rPr>
          <w:del w:id="142" w:author="ERCOT" w:date="2020-11-30T14:56:00Z"/>
          <w:rStyle w:val="Hyperlink"/>
          <w:rFonts w:cs="Arial"/>
          <w:sz w:val="24"/>
          <w:szCs w:val="24"/>
        </w:rPr>
      </w:pPr>
    </w:p>
    <w:p w14:paraId="1862E1A7" w14:textId="515CDF7D" w:rsidR="0010036F" w:rsidRPr="00053EC2" w:rsidDel="00484CC6" w:rsidRDefault="00C53519" w:rsidP="00FB186D">
      <w:pPr>
        <w:rPr>
          <w:del w:id="143" w:author="ERCOT" w:date="2020-11-30T14:56:00Z"/>
          <w:rStyle w:val="Hyperlink"/>
          <w:rFonts w:cs="Arial"/>
          <w:sz w:val="24"/>
          <w:szCs w:val="24"/>
        </w:rPr>
      </w:pPr>
      <w:del w:id="144" w:author="ERCOT" w:date="2020-11-30T14:56:00Z">
        <w:r w:rsidRPr="00053EC2" w:rsidDel="00484CC6">
          <w:rPr>
            <w:sz w:val="24"/>
            <w:szCs w:val="24"/>
          </w:rPr>
          <w:delText>C</w:delText>
        </w:r>
        <w:r w:rsidR="0010036F" w:rsidRPr="00053EC2" w:rsidDel="00484CC6">
          <w:rPr>
            <w:sz w:val="24"/>
            <w:szCs w:val="24"/>
          </w:rPr>
          <w:delText xml:space="preserve">onfiguration settings </w:delText>
        </w:r>
        <w:r w:rsidRPr="00053EC2" w:rsidDel="00484CC6">
          <w:rPr>
            <w:sz w:val="24"/>
            <w:szCs w:val="24"/>
          </w:rPr>
          <w:delText>for the web browsers that ERCOT currently supports are</w:delText>
        </w:r>
        <w:r w:rsidR="0010036F" w:rsidRPr="00053EC2" w:rsidDel="00484CC6">
          <w:rPr>
            <w:sz w:val="24"/>
            <w:szCs w:val="24"/>
          </w:rPr>
          <w:delText xml:space="preserve"> located in the User Guides section </w:delText>
        </w:r>
        <w:r w:rsidR="00D2502F" w:rsidRPr="00053EC2" w:rsidDel="00484CC6">
          <w:rPr>
            <w:sz w:val="24"/>
            <w:szCs w:val="24"/>
          </w:rPr>
          <w:delText xml:space="preserve">(under Public Data) </w:delText>
        </w:r>
        <w:r w:rsidR="0010036F" w:rsidRPr="00053EC2" w:rsidDel="00484CC6">
          <w:rPr>
            <w:sz w:val="24"/>
            <w:szCs w:val="24"/>
          </w:rPr>
          <w:delText>at the following location</w:delText>
        </w:r>
        <w:r w:rsidR="00BA020E" w:rsidRPr="00053EC2" w:rsidDel="00484CC6">
          <w:rPr>
            <w:sz w:val="24"/>
            <w:szCs w:val="24"/>
          </w:rPr>
          <w:delText>:</w:delText>
        </w:r>
      </w:del>
    </w:p>
    <w:p w14:paraId="247789BA" w14:textId="209D4F8F" w:rsidR="00BA020E" w:rsidDel="00484CC6" w:rsidRDefault="00BA020E" w:rsidP="00FB186D">
      <w:pPr>
        <w:rPr>
          <w:del w:id="145" w:author="ERCOT" w:date="2020-11-30T14:56:00Z"/>
          <w:rStyle w:val="Hyperlink"/>
          <w:rFonts w:cs="Arial"/>
          <w:sz w:val="24"/>
          <w:szCs w:val="24"/>
        </w:rPr>
      </w:pPr>
      <w:del w:id="146" w:author="ERCOT" w:date="2020-11-30T14:56:00Z">
        <w:r w:rsidDel="00484CC6">
          <w:fldChar w:fldCharType="begin"/>
        </w:r>
        <w:r w:rsidDel="00484CC6">
          <w:delInstrText xml:space="preserve"> HYPERLINK "http://www.ercot.com/services/mdt/userguides/" </w:delInstrText>
        </w:r>
        <w:r w:rsidDel="00484CC6">
          <w:fldChar w:fldCharType="separate"/>
        </w:r>
        <w:r w:rsidRPr="009D762B" w:rsidDel="00484CC6">
          <w:rPr>
            <w:rStyle w:val="Hyperlink"/>
            <w:rFonts w:cs="Arial"/>
            <w:sz w:val="24"/>
            <w:szCs w:val="24"/>
          </w:rPr>
          <w:delText>http://www.ercot.com/s</w:delText>
        </w:r>
        <w:r w:rsidRPr="009D762B" w:rsidDel="00484CC6">
          <w:rPr>
            <w:rStyle w:val="Hyperlink"/>
            <w:rFonts w:cs="Arial"/>
            <w:sz w:val="24"/>
            <w:szCs w:val="24"/>
          </w:rPr>
          <w:delText>e</w:delText>
        </w:r>
        <w:r w:rsidRPr="009D762B" w:rsidDel="00484CC6">
          <w:rPr>
            <w:rStyle w:val="Hyperlink"/>
            <w:rFonts w:cs="Arial"/>
            <w:sz w:val="24"/>
            <w:szCs w:val="24"/>
          </w:rPr>
          <w:delText>rvices/mdt/userguides/</w:delText>
        </w:r>
        <w:r w:rsidDel="00484CC6">
          <w:rPr>
            <w:rStyle w:val="Hyperlink"/>
            <w:rFonts w:cs="Arial"/>
            <w:sz w:val="24"/>
            <w:szCs w:val="24"/>
          </w:rPr>
          <w:fldChar w:fldCharType="end"/>
        </w:r>
      </w:del>
    </w:p>
    <w:p w14:paraId="18EB780B" w14:textId="77777777" w:rsidR="001A760B" w:rsidRDefault="001A760B" w:rsidP="00D24BBB">
      <w:pPr>
        <w:rPr>
          <w:sz w:val="24"/>
          <w:szCs w:val="24"/>
        </w:rPr>
      </w:pPr>
    </w:p>
    <w:p w14:paraId="1C68FED0" w14:textId="77A557BC" w:rsidR="001A760B" w:rsidRPr="00C61905" w:rsidRDefault="001A760B" w:rsidP="00843796">
      <w:pPr>
        <w:outlineLvl w:val="0"/>
        <w:rPr>
          <w:i/>
          <w:sz w:val="48"/>
          <w:szCs w:val="48"/>
        </w:rPr>
      </w:pPr>
      <w:del w:id="147" w:author="ERCOT" w:date="2020-11-30T14:57:00Z">
        <w:r w:rsidDel="00484CC6">
          <w:rPr>
            <w:i/>
            <w:sz w:val="48"/>
            <w:szCs w:val="48"/>
          </w:rPr>
          <w:delText>5</w:delText>
        </w:r>
      </w:del>
      <w:ins w:id="148" w:author="ERCOT" w:date="2020-11-30T14:57:00Z">
        <w:r w:rsidR="00484CC6">
          <w:rPr>
            <w:i/>
            <w:sz w:val="48"/>
            <w:szCs w:val="48"/>
          </w:rPr>
          <w:t>4</w:t>
        </w:r>
      </w:ins>
      <w:r>
        <w:rPr>
          <w:i/>
          <w:sz w:val="48"/>
          <w:szCs w:val="48"/>
        </w:rPr>
        <w:t xml:space="preserve">. </w:t>
      </w:r>
      <w:r w:rsidRPr="00C61905">
        <w:rPr>
          <w:i/>
          <w:sz w:val="48"/>
          <w:szCs w:val="48"/>
        </w:rPr>
        <w:t>Service Availability Renegotiations and Change Control Process</w:t>
      </w:r>
      <w:bookmarkEnd w:id="140"/>
    </w:p>
    <w:p w14:paraId="0304299D" w14:textId="77777777" w:rsidR="001A760B" w:rsidRDefault="001A760B" w:rsidP="00843796">
      <w:pPr>
        <w:rPr>
          <w:i/>
          <w:sz w:val="24"/>
          <w:szCs w:val="24"/>
        </w:rPr>
      </w:pPr>
    </w:p>
    <w:p w14:paraId="51BD1A6A" w14:textId="77777777"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14:paraId="5EAB3F0E" w14:textId="77777777" w:rsidR="001A760B" w:rsidRDefault="001A760B" w:rsidP="00843796">
      <w:pPr>
        <w:rPr>
          <w:sz w:val="24"/>
          <w:szCs w:val="24"/>
        </w:rPr>
      </w:pPr>
    </w:p>
    <w:p w14:paraId="6A9EF82A" w14:textId="77777777"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14:paraId="6FA35BAA" w14:textId="77777777" w:rsidR="001A760B" w:rsidRDefault="001A760B" w:rsidP="0094263B">
      <w:pPr>
        <w:outlineLvl w:val="0"/>
        <w:rPr>
          <w:i/>
          <w:sz w:val="48"/>
          <w:szCs w:val="48"/>
        </w:rPr>
      </w:pPr>
      <w:bookmarkStart w:id="149" w:name="_Toc165705270"/>
    </w:p>
    <w:p w14:paraId="690084FD" w14:textId="0ADC4870" w:rsidR="001A760B" w:rsidRPr="008B34BE" w:rsidRDefault="001A760B" w:rsidP="0094263B">
      <w:pPr>
        <w:outlineLvl w:val="0"/>
        <w:rPr>
          <w:i/>
          <w:sz w:val="48"/>
          <w:szCs w:val="48"/>
        </w:rPr>
      </w:pPr>
      <w:del w:id="150" w:author="ERCOT" w:date="2020-11-30T14:57:00Z">
        <w:r w:rsidDel="00B34EC7">
          <w:rPr>
            <w:i/>
            <w:sz w:val="48"/>
            <w:szCs w:val="48"/>
          </w:rPr>
          <w:delText>6</w:delText>
        </w:r>
      </w:del>
      <w:ins w:id="151" w:author="ERCOT" w:date="2020-11-30T14:57:00Z">
        <w:r w:rsidR="00B34EC7">
          <w:rPr>
            <w:i/>
            <w:sz w:val="48"/>
            <w:szCs w:val="48"/>
          </w:rPr>
          <w:t>5</w:t>
        </w:r>
      </w:ins>
      <w:r>
        <w:rPr>
          <w:i/>
          <w:sz w:val="48"/>
          <w:szCs w:val="48"/>
        </w:rPr>
        <w:t xml:space="preserve">. </w:t>
      </w:r>
      <w:r w:rsidRPr="008B34BE">
        <w:rPr>
          <w:i/>
          <w:sz w:val="48"/>
          <w:szCs w:val="48"/>
        </w:rPr>
        <w:t>Annual Review Process</w:t>
      </w:r>
      <w:bookmarkEnd w:id="149"/>
    </w:p>
    <w:p w14:paraId="53FABE0B" w14:textId="77777777" w:rsidR="001A760B" w:rsidRDefault="001A760B" w:rsidP="0094263B">
      <w:pPr>
        <w:rPr>
          <w:sz w:val="24"/>
          <w:szCs w:val="24"/>
        </w:rPr>
      </w:pPr>
    </w:p>
    <w:p w14:paraId="5559878F" w14:textId="77777777"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14:paraId="66B25170" w14:textId="77777777" w:rsidR="001A760B" w:rsidRDefault="001A760B" w:rsidP="0094263B">
      <w:pPr>
        <w:rPr>
          <w:sz w:val="24"/>
          <w:szCs w:val="24"/>
        </w:rPr>
      </w:pPr>
      <w:r>
        <w:rPr>
          <w:sz w:val="24"/>
          <w:szCs w:val="24"/>
        </w:rPr>
        <w:t xml:space="preserve"> </w:t>
      </w:r>
    </w:p>
    <w:p w14:paraId="61EB2361" w14:textId="63B90824" w:rsidR="001A760B" w:rsidRPr="008B34BE" w:rsidRDefault="001A760B" w:rsidP="007F1AF2">
      <w:pPr>
        <w:outlineLvl w:val="0"/>
        <w:rPr>
          <w:i/>
          <w:sz w:val="48"/>
          <w:szCs w:val="48"/>
        </w:rPr>
      </w:pPr>
      <w:del w:id="152" w:author="ERCOT" w:date="2020-11-30T14:58:00Z">
        <w:r w:rsidDel="003052D0">
          <w:rPr>
            <w:i/>
            <w:sz w:val="48"/>
            <w:szCs w:val="48"/>
          </w:rPr>
          <w:delText>7</w:delText>
        </w:r>
      </w:del>
      <w:ins w:id="153" w:author="ERCOT" w:date="2020-11-30T14:58:00Z">
        <w:r w:rsidR="003052D0">
          <w:rPr>
            <w:i/>
            <w:sz w:val="48"/>
            <w:szCs w:val="48"/>
          </w:rPr>
          <w:t>6</w:t>
        </w:r>
      </w:ins>
      <w:r>
        <w:rPr>
          <w:i/>
          <w:sz w:val="48"/>
          <w:szCs w:val="48"/>
        </w:rPr>
        <w:t>. Approvals</w:t>
      </w:r>
    </w:p>
    <w:p w14:paraId="14B93D72"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3"/>
        <w:gridCol w:w="2226"/>
        <w:gridCol w:w="2630"/>
        <w:gridCol w:w="1521"/>
      </w:tblGrid>
      <w:tr w:rsidR="001A760B" w:rsidRPr="00EC1515" w14:paraId="4F1250C0" w14:textId="77777777" w:rsidTr="00EC1515">
        <w:tc>
          <w:tcPr>
            <w:tcW w:w="2297" w:type="dxa"/>
            <w:shd w:val="clear" w:color="auto" w:fill="99CCFF"/>
          </w:tcPr>
          <w:p w14:paraId="217705E6" w14:textId="77777777" w:rsidR="001A760B" w:rsidRPr="00EC1515" w:rsidRDefault="001A760B" w:rsidP="00EC1515">
            <w:pPr>
              <w:jc w:val="center"/>
              <w:rPr>
                <w:rFonts w:cs="Arial"/>
                <w:b/>
              </w:rPr>
            </w:pPr>
            <w:r w:rsidRPr="00EC1515">
              <w:rPr>
                <w:rFonts w:cs="Arial"/>
                <w:b/>
              </w:rPr>
              <w:t>Area of Responsibility</w:t>
            </w:r>
          </w:p>
          <w:p w14:paraId="6E2A06F8" w14:textId="77777777" w:rsidR="001A760B" w:rsidRPr="00EC1515" w:rsidRDefault="001A760B" w:rsidP="00EC1515">
            <w:pPr>
              <w:jc w:val="center"/>
              <w:rPr>
                <w:rFonts w:cs="Arial"/>
                <w:b/>
              </w:rPr>
            </w:pPr>
          </w:p>
        </w:tc>
        <w:tc>
          <w:tcPr>
            <w:tcW w:w="2290" w:type="dxa"/>
            <w:shd w:val="clear" w:color="auto" w:fill="99CCFF"/>
          </w:tcPr>
          <w:p w14:paraId="5D5A3DB2" w14:textId="77777777" w:rsidR="001A760B" w:rsidRPr="00EC1515" w:rsidRDefault="001A760B" w:rsidP="00EC1515">
            <w:pPr>
              <w:jc w:val="center"/>
              <w:rPr>
                <w:rFonts w:cs="Arial"/>
                <w:b/>
              </w:rPr>
            </w:pPr>
            <w:r w:rsidRPr="00EC1515">
              <w:rPr>
                <w:rFonts w:cs="Arial"/>
                <w:b/>
              </w:rPr>
              <w:t>Name</w:t>
            </w:r>
          </w:p>
        </w:tc>
        <w:tc>
          <w:tcPr>
            <w:tcW w:w="2728" w:type="dxa"/>
            <w:shd w:val="clear" w:color="auto" w:fill="99CCFF"/>
          </w:tcPr>
          <w:p w14:paraId="69FDBB31" w14:textId="77777777" w:rsidR="001A760B" w:rsidRPr="00EC1515" w:rsidRDefault="001A760B" w:rsidP="00EC1515">
            <w:pPr>
              <w:jc w:val="center"/>
              <w:rPr>
                <w:rFonts w:cs="Arial"/>
                <w:b/>
              </w:rPr>
            </w:pPr>
            <w:r w:rsidRPr="00EC1515">
              <w:rPr>
                <w:rFonts w:cs="Arial"/>
                <w:b/>
              </w:rPr>
              <w:t>Reviewed / Approved</w:t>
            </w:r>
          </w:p>
          <w:p w14:paraId="4603255C" w14:textId="77777777" w:rsidR="001A760B" w:rsidRPr="00EC1515" w:rsidRDefault="001A760B" w:rsidP="00EC1515">
            <w:pPr>
              <w:jc w:val="center"/>
              <w:rPr>
                <w:rFonts w:cs="Arial"/>
                <w:b/>
              </w:rPr>
            </w:pPr>
          </w:p>
        </w:tc>
        <w:tc>
          <w:tcPr>
            <w:tcW w:w="1541" w:type="dxa"/>
            <w:shd w:val="clear" w:color="auto" w:fill="99CCFF"/>
          </w:tcPr>
          <w:p w14:paraId="01BD1D1B" w14:textId="77777777" w:rsidR="001A760B" w:rsidRPr="00EC1515" w:rsidRDefault="001A760B" w:rsidP="00EC1515">
            <w:pPr>
              <w:jc w:val="center"/>
              <w:rPr>
                <w:rFonts w:cs="Arial"/>
                <w:b/>
              </w:rPr>
            </w:pPr>
            <w:r w:rsidRPr="00EC1515">
              <w:rPr>
                <w:rFonts w:cs="Arial"/>
                <w:b/>
              </w:rPr>
              <w:t>Date</w:t>
            </w:r>
          </w:p>
        </w:tc>
      </w:tr>
      <w:tr w:rsidR="001A760B" w:rsidRPr="00EC1515" w14:paraId="404F7F1C" w14:textId="77777777" w:rsidTr="00EC1515">
        <w:trPr>
          <w:trHeight w:val="576"/>
        </w:trPr>
        <w:tc>
          <w:tcPr>
            <w:tcW w:w="2297" w:type="dxa"/>
          </w:tcPr>
          <w:p w14:paraId="0CB0BB95" w14:textId="77777777" w:rsidR="001A760B" w:rsidRPr="00EC1515" w:rsidRDefault="001A760B" w:rsidP="00705915">
            <w:pPr>
              <w:rPr>
                <w:rFonts w:cs="Arial"/>
              </w:rPr>
            </w:pPr>
            <w:r>
              <w:rPr>
                <w:rFonts w:cs="Arial"/>
              </w:rPr>
              <w:t xml:space="preserve">Manager, </w:t>
            </w:r>
            <w:r w:rsidR="00705915">
              <w:rPr>
                <w:rFonts w:cs="Arial"/>
              </w:rPr>
              <w:t xml:space="preserve">ERCOT </w:t>
            </w:r>
            <w:r>
              <w:rPr>
                <w:rFonts w:cs="Arial"/>
              </w:rPr>
              <w:t>IT</w:t>
            </w:r>
            <w:r w:rsidR="00705915">
              <w:rPr>
                <w:rFonts w:cs="Arial"/>
              </w:rPr>
              <w:t xml:space="preserve"> Support</w:t>
            </w:r>
            <w:r>
              <w:rPr>
                <w:rFonts w:cs="Arial"/>
              </w:rPr>
              <w:t xml:space="preserve"> Service</w:t>
            </w:r>
            <w:r w:rsidR="00705915">
              <w:rPr>
                <w:rFonts w:cs="Arial"/>
              </w:rPr>
              <w:t>s</w:t>
            </w:r>
          </w:p>
        </w:tc>
        <w:tc>
          <w:tcPr>
            <w:tcW w:w="2290" w:type="dxa"/>
          </w:tcPr>
          <w:p w14:paraId="731907D6" w14:textId="77777777" w:rsidR="001A760B" w:rsidRDefault="001A760B" w:rsidP="005C6425">
            <w:pPr>
              <w:rPr>
                <w:rFonts w:cs="Arial"/>
              </w:rPr>
            </w:pPr>
          </w:p>
          <w:p w14:paraId="224E8C3D" w14:textId="3DC07F83" w:rsidR="00705915" w:rsidRPr="00EC1515" w:rsidRDefault="00705915" w:rsidP="005C6425">
            <w:pPr>
              <w:rPr>
                <w:rFonts w:cs="Arial"/>
              </w:rPr>
            </w:pPr>
            <w:del w:id="154" w:author="ERCOT" w:date="2020-11-30T14:59:00Z">
              <w:r w:rsidDel="003052D0">
                <w:rPr>
                  <w:rFonts w:cs="Arial"/>
                </w:rPr>
                <w:delText>Dave Pagliai</w:delText>
              </w:r>
            </w:del>
            <w:ins w:id="155" w:author="ERCOT" w:date="2020-11-30T14:59:00Z">
              <w:r w:rsidR="003052D0">
                <w:rPr>
                  <w:rFonts w:cs="Arial"/>
                </w:rPr>
                <w:t>Trish Matus</w:t>
              </w:r>
            </w:ins>
          </w:p>
        </w:tc>
        <w:tc>
          <w:tcPr>
            <w:tcW w:w="2728" w:type="dxa"/>
          </w:tcPr>
          <w:p w14:paraId="3A66BE6D" w14:textId="1CE8A0D4" w:rsidR="001A760B" w:rsidRPr="00EC1515" w:rsidRDefault="003052D0" w:rsidP="00EC1515">
            <w:pPr>
              <w:jc w:val="both"/>
              <w:rPr>
                <w:rFonts w:cs="Arial"/>
              </w:rPr>
            </w:pPr>
            <w:ins w:id="156" w:author="ERCOT" w:date="2020-11-30T14:59:00Z">
              <w:r>
                <w:rPr>
                  <w:rFonts w:cs="Arial"/>
                </w:rPr>
                <w:t>Reviewed and Approved</w:t>
              </w:r>
            </w:ins>
          </w:p>
        </w:tc>
        <w:tc>
          <w:tcPr>
            <w:tcW w:w="1541" w:type="dxa"/>
          </w:tcPr>
          <w:p w14:paraId="12A43344" w14:textId="236EAF7F" w:rsidR="001A760B" w:rsidRPr="00EC1515" w:rsidRDefault="003052D0" w:rsidP="00EC1515">
            <w:pPr>
              <w:jc w:val="both"/>
              <w:rPr>
                <w:rFonts w:cs="Arial"/>
              </w:rPr>
            </w:pPr>
            <w:ins w:id="157" w:author="ERCOT" w:date="2020-11-30T14:59:00Z">
              <w:r>
                <w:rPr>
                  <w:rFonts w:cs="Arial"/>
                </w:rPr>
                <w:t>11/12/2020</w:t>
              </w:r>
            </w:ins>
          </w:p>
        </w:tc>
      </w:tr>
      <w:tr w:rsidR="001A760B" w:rsidRPr="00EC1515" w14:paraId="351F88D3" w14:textId="77777777" w:rsidTr="00EC1515">
        <w:trPr>
          <w:trHeight w:val="576"/>
        </w:trPr>
        <w:tc>
          <w:tcPr>
            <w:tcW w:w="2297" w:type="dxa"/>
          </w:tcPr>
          <w:p w14:paraId="44CC32FB" w14:textId="77777777" w:rsidR="001A760B" w:rsidRPr="00EC1515" w:rsidRDefault="001A760B" w:rsidP="0049034B">
            <w:pPr>
              <w:rPr>
                <w:rFonts w:cs="Arial"/>
              </w:rPr>
            </w:pPr>
            <w:r w:rsidRPr="00EC1515">
              <w:rPr>
                <w:rFonts w:cs="Arial"/>
              </w:rPr>
              <w:t xml:space="preserve">Manager, ERCOT Retail </w:t>
            </w:r>
            <w:r>
              <w:rPr>
                <w:rFonts w:cs="Arial"/>
              </w:rPr>
              <w:t>Operations</w:t>
            </w:r>
          </w:p>
        </w:tc>
        <w:tc>
          <w:tcPr>
            <w:tcW w:w="2290" w:type="dxa"/>
          </w:tcPr>
          <w:p w14:paraId="68CCB0E8" w14:textId="77777777" w:rsidR="001A760B" w:rsidRDefault="001A760B" w:rsidP="0002487A">
            <w:pPr>
              <w:rPr>
                <w:rFonts w:cs="Arial"/>
              </w:rPr>
            </w:pPr>
          </w:p>
          <w:p w14:paraId="0FAB9970" w14:textId="77777777" w:rsidR="00705915" w:rsidRPr="00EC1515" w:rsidRDefault="00705915" w:rsidP="0002487A">
            <w:pPr>
              <w:rPr>
                <w:rFonts w:cs="Arial"/>
              </w:rPr>
            </w:pPr>
          </w:p>
        </w:tc>
        <w:tc>
          <w:tcPr>
            <w:tcW w:w="2728" w:type="dxa"/>
          </w:tcPr>
          <w:p w14:paraId="452A1968" w14:textId="77777777" w:rsidR="001A760B" w:rsidRPr="00EC1515" w:rsidRDefault="001A760B" w:rsidP="0002487A">
            <w:pPr>
              <w:rPr>
                <w:rFonts w:cs="Arial"/>
              </w:rPr>
            </w:pPr>
          </w:p>
        </w:tc>
        <w:tc>
          <w:tcPr>
            <w:tcW w:w="1541" w:type="dxa"/>
          </w:tcPr>
          <w:p w14:paraId="7B1D7BB3" w14:textId="77777777" w:rsidR="001A760B" w:rsidRPr="00EC1515" w:rsidRDefault="001A760B" w:rsidP="0002487A">
            <w:pPr>
              <w:rPr>
                <w:rFonts w:cs="Arial"/>
              </w:rPr>
            </w:pPr>
          </w:p>
        </w:tc>
      </w:tr>
      <w:tr w:rsidR="001A760B" w:rsidRPr="00EC1515" w14:paraId="180CB0C4" w14:textId="77777777" w:rsidTr="00EC1515">
        <w:trPr>
          <w:trHeight w:val="576"/>
        </w:trPr>
        <w:tc>
          <w:tcPr>
            <w:tcW w:w="2297" w:type="dxa"/>
          </w:tcPr>
          <w:p w14:paraId="15D0D7CD" w14:textId="77777777" w:rsidR="001A760B" w:rsidRPr="00EC1515" w:rsidRDefault="001A760B" w:rsidP="005C6425">
            <w:pPr>
              <w:rPr>
                <w:rFonts w:cs="Arial"/>
              </w:rPr>
            </w:pPr>
            <w:r w:rsidRPr="00EC1515">
              <w:rPr>
                <w:rFonts w:cs="Arial"/>
              </w:rPr>
              <w:t>Business Sponsor – RMS Chair</w:t>
            </w:r>
          </w:p>
        </w:tc>
        <w:tc>
          <w:tcPr>
            <w:tcW w:w="2290" w:type="dxa"/>
          </w:tcPr>
          <w:p w14:paraId="07F3A273" w14:textId="77777777" w:rsidR="001A760B" w:rsidRPr="00EC1515" w:rsidRDefault="001A760B" w:rsidP="005C6425">
            <w:pPr>
              <w:rPr>
                <w:rFonts w:cs="Arial"/>
              </w:rPr>
            </w:pPr>
          </w:p>
        </w:tc>
        <w:tc>
          <w:tcPr>
            <w:tcW w:w="2728" w:type="dxa"/>
          </w:tcPr>
          <w:p w14:paraId="28ABDA7D" w14:textId="77777777" w:rsidR="001A760B" w:rsidRPr="00EC1515" w:rsidRDefault="001A760B" w:rsidP="0002487A">
            <w:pPr>
              <w:rPr>
                <w:rFonts w:cs="Arial"/>
              </w:rPr>
            </w:pPr>
          </w:p>
        </w:tc>
        <w:tc>
          <w:tcPr>
            <w:tcW w:w="1541" w:type="dxa"/>
          </w:tcPr>
          <w:p w14:paraId="63E9B68A" w14:textId="77777777" w:rsidR="001A760B" w:rsidRPr="00EC1515" w:rsidRDefault="001A760B" w:rsidP="0002487A">
            <w:pPr>
              <w:rPr>
                <w:rFonts w:cs="Arial"/>
              </w:rPr>
            </w:pPr>
          </w:p>
        </w:tc>
      </w:tr>
    </w:tbl>
    <w:p w14:paraId="39E60082" w14:textId="77777777" w:rsidR="001A760B" w:rsidRDefault="001A760B" w:rsidP="00D36D47">
      <w:pPr>
        <w:outlineLvl w:val="0"/>
        <w:rPr>
          <w:i/>
          <w:sz w:val="36"/>
          <w:szCs w:val="36"/>
        </w:rPr>
      </w:pPr>
      <w:bookmarkStart w:id="158" w:name="_Toc165705271"/>
    </w:p>
    <w:p w14:paraId="47AE42A2" w14:textId="77777777" w:rsidR="001A760B" w:rsidRPr="00CF57BB" w:rsidRDefault="001A760B" w:rsidP="00D36D47">
      <w:pPr>
        <w:outlineLvl w:val="0"/>
        <w:rPr>
          <w:i/>
          <w:sz w:val="32"/>
          <w:szCs w:val="32"/>
        </w:rPr>
      </w:pPr>
      <w:r w:rsidRPr="00CF57BB">
        <w:rPr>
          <w:i/>
          <w:sz w:val="32"/>
          <w:szCs w:val="32"/>
        </w:rPr>
        <w:t>Appendix A: Definitions</w:t>
      </w:r>
      <w:bookmarkEnd w:id="158"/>
      <w:r w:rsidRPr="00CF57BB">
        <w:rPr>
          <w:i/>
          <w:sz w:val="32"/>
          <w:szCs w:val="32"/>
        </w:rPr>
        <w:t xml:space="preserve"> </w:t>
      </w:r>
    </w:p>
    <w:p w14:paraId="033F1EAA" w14:textId="77777777" w:rsidR="001A760B" w:rsidRDefault="001A760B"/>
    <w:p w14:paraId="2788231F"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2CB81B0E"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2DF2BACF"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53F55F0E"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74C7D59"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1C7169F8" w14:textId="77777777" w:rsidR="001A760B" w:rsidRDefault="001A760B" w:rsidP="00757396">
      <w:pPr>
        <w:numPr>
          <w:ilvl w:val="0"/>
          <w:numId w:val="17"/>
        </w:numPr>
        <w:rPr>
          <w:sz w:val="24"/>
          <w:szCs w:val="24"/>
        </w:rPr>
      </w:pPr>
      <w:r w:rsidRPr="003B480D">
        <w:rPr>
          <w:b/>
          <w:sz w:val="24"/>
          <w:szCs w:val="24"/>
          <w:u w:val="single"/>
        </w:rPr>
        <w:lastRenderedPageBreak/>
        <w:t>Electronic Data Interchange (EDI):</w:t>
      </w:r>
      <w:r>
        <w:rPr>
          <w:sz w:val="24"/>
          <w:szCs w:val="24"/>
        </w:rPr>
        <w:t xml:space="preserve"> the transfer of data electronically</w:t>
      </w:r>
    </w:p>
    <w:p w14:paraId="45FB1022"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4BA6B54D"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558639B7"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9610D2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3B426BAF"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7E29DC3B" w14:textId="77777777"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14:paraId="26F2C476"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4A67B49D"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788CB66"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25EFABCC" w14:textId="77777777"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14:paraId="769E7D3C"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14:paraId="3937559E"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14:paraId="1ADC5AC1"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1292551D" w14:textId="77777777" w:rsidR="001A760B" w:rsidRDefault="001A760B" w:rsidP="008225F3">
      <w:pPr>
        <w:numPr>
          <w:ilvl w:val="1"/>
          <w:numId w:val="17"/>
        </w:numPr>
        <w:rPr>
          <w:sz w:val="24"/>
          <w:szCs w:val="24"/>
        </w:rPr>
      </w:pPr>
      <w:r>
        <w:rPr>
          <w:sz w:val="24"/>
          <w:szCs w:val="24"/>
        </w:rPr>
        <w:t>814 – Enrollment transaction used for registration in the retail market</w:t>
      </w:r>
    </w:p>
    <w:p w14:paraId="12D7F974"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0289884C"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713E8514" w14:textId="77777777" w:rsidR="001A760B" w:rsidRDefault="001A760B" w:rsidP="008225F3">
      <w:pPr>
        <w:numPr>
          <w:ilvl w:val="1"/>
          <w:numId w:val="17"/>
        </w:numPr>
        <w:rPr>
          <w:sz w:val="24"/>
          <w:szCs w:val="24"/>
        </w:rPr>
      </w:pPr>
      <w:r>
        <w:rPr>
          <w:sz w:val="24"/>
          <w:szCs w:val="24"/>
        </w:rPr>
        <w:t>997 – Acknowledgement transaction</w:t>
      </w:r>
    </w:p>
    <w:p w14:paraId="06843653" w14:textId="77777777" w:rsidR="001A760B" w:rsidRDefault="001A760B" w:rsidP="008225F3">
      <w:pPr>
        <w:numPr>
          <w:ilvl w:val="0"/>
          <w:numId w:val="17"/>
        </w:numPr>
        <w:rPr>
          <w:sz w:val="24"/>
          <w:szCs w:val="24"/>
        </w:rPr>
      </w:pPr>
      <w:r w:rsidRPr="006217C2">
        <w:rPr>
          <w:b/>
          <w:sz w:val="24"/>
          <w:szCs w:val="24"/>
          <w:u w:val="single"/>
        </w:rPr>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14:paraId="1924C17B"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321F4F6C" w14:textId="77777777" w:rsidR="00692A81" w:rsidRPr="00FE6D3B" w:rsidRDefault="00692A81" w:rsidP="00FE6D3B">
      <w:pPr>
        <w:outlineLvl w:val="0"/>
        <w:rPr>
          <w:sz w:val="36"/>
          <w:szCs w:val="36"/>
        </w:rPr>
      </w:pPr>
    </w:p>
    <w:p w14:paraId="76369D80" w14:textId="77777777" w:rsidR="0078675D" w:rsidRPr="00692A81" w:rsidRDefault="0078675D" w:rsidP="00224C79">
      <w:pPr>
        <w:rPr>
          <w:b/>
          <w:sz w:val="24"/>
          <w:szCs w:val="24"/>
        </w:rPr>
      </w:pPr>
    </w:p>
    <w:sectPr w:rsidR="0078675D" w:rsidRPr="00692A81" w:rsidSect="00AF470A">
      <w:headerReference w:type="default" r:id="rId25"/>
      <w:footerReference w:type="default" r:id="rId26"/>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67D7C6" w14:textId="77777777" w:rsidR="00AB7DA1" w:rsidRDefault="00AB7DA1">
      <w:r>
        <w:separator/>
      </w:r>
    </w:p>
  </w:endnote>
  <w:endnote w:type="continuationSeparator" w:id="0">
    <w:p w14:paraId="021F53F4" w14:textId="77777777" w:rsidR="00AB7DA1" w:rsidRDefault="00AB7D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CD8FC" w14:textId="77777777" w:rsidR="00120D12" w:rsidRPr="009A0368" w:rsidRDefault="00120D12">
    <w:pPr>
      <w:pStyle w:val="Footer"/>
      <w:rPr>
        <w:i/>
        <w:sz w:val="16"/>
        <w:szCs w:val="16"/>
      </w:rPr>
    </w:pPr>
    <w:r w:rsidRPr="009A0368">
      <w:rPr>
        <w:i/>
        <w:sz w:val="16"/>
        <w:szCs w:val="16"/>
      </w:rPr>
      <w:t xml:space="preserve">Retail Market </w:t>
    </w:r>
    <w:r>
      <w:rPr>
        <w:i/>
        <w:sz w:val="16"/>
        <w:szCs w:val="16"/>
      </w:rPr>
      <w:t>IT Services</w:t>
    </w:r>
    <w:r w:rsidR="00542B70">
      <w:rPr>
        <w:i/>
        <w:sz w:val="16"/>
        <w:szCs w:val="16"/>
      </w:rPr>
      <w:t xml:space="preserve"> SLA</w:t>
    </w:r>
  </w:p>
  <w:p w14:paraId="37FD1E3A" w14:textId="77777777" w:rsidR="00120D12" w:rsidRDefault="00120D12">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del w:id="159" w:author="ERCOT" w:date="2020-11-30T14:26:00Z">
      <w:r w:rsidR="004C71DD" w:rsidRPr="009A0368" w:rsidDel="00CA2E24">
        <w:rPr>
          <w:i/>
          <w:sz w:val="16"/>
          <w:szCs w:val="16"/>
        </w:rPr>
        <w:delText>20</w:delText>
      </w:r>
      <w:r w:rsidR="00AF73E4" w:rsidDel="00CA2E24">
        <w:rPr>
          <w:i/>
          <w:sz w:val="16"/>
          <w:szCs w:val="16"/>
        </w:rPr>
        <w:delText>20</w:delText>
      </w:r>
    </w:del>
    <w:ins w:id="160" w:author="ERCOT" w:date="2020-11-30T14:26:00Z">
      <w:r w:rsidR="00CA2E24" w:rsidRPr="009A0368">
        <w:rPr>
          <w:i/>
          <w:sz w:val="16"/>
          <w:szCs w:val="16"/>
        </w:rPr>
        <w:t>20</w:t>
      </w:r>
      <w:r w:rsidR="00CA2E24">
        <w:rPr>
          <w:i/>
          <w:sz w:val="16"/>
          <w:szCs w:val="16"/>
        </w:rPr>
        <w:t>2</w:t>
      </w:r>
      <w:r w:rsidR="00CA2E24">
        <w:rPr>
          <w:i/>
          <w:sz w:val="16"/>
          <w:szCs w:val="16"/>
        </w:rPr>
        <w:t>1</w:t>
      </w:r>
    </w:ins>
    <w:r>
      <w:rPr>
        <w:i/>
        <w:sz w:val="16"/>
        <w:szCs w:val="16"/>
      </w:rPr>
      <w:tab/>
    </w:r>
  </w:p>
  <w:p w14:paraId="047D7961" w14:textId="77777777" w:rsidR="00120D12" w:rsidRPr="00B46001" w:rsidRDefault="00120D12" w:rsidP="00B46001">
    <w:pPr>
      <w:pStyle w:val="Footer"/>
      <w:jc w:val="right"/>
      <w:rPr>
        <w:rStyle w:val="PageNumber"/>
        <w:i/>
        <w:sz w:val="16"/>
        <w:szCs w:val="16"/>
      </w:rPr>
    </w:pPr>
    <w:r w:rsidRPr="00B46001">
      <w:rPr>
        <w:rStyle w:val="PageNumber"/>
        <w:i/>
        <w:sz w:val="16"/>
        <w:szCs w:val="16"/>
      </w:rPr>
      <w:t>Public</w:t>
    </w:r>
  </w:p>
  <w:p w14:paraId="5CA63DB3" w14:textId="77777777" w:rsidR="00120D12" w:rsidRPr="009A0368" w:rsidRDefault="00120D12"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sidR="00ED25BA">
      <w:rPr>
        <w:rStyle w:val="PageNumber"/>
        <w:noProof/>
      </w:rPr>
      <w:t>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FB6758" w14:textId="77777777" w:rsidR="00AB7DA1" w:rsidRDefault="00AB7DA1">
      <w:r>
        <w:separator/>
      </w:r>
    </w:p>
  </w:footnote>
  <w:footnote w:type="continuationSeparator" w:id="0">
    <w:p w14:paraId="12F868C5" w14:textId="77777777" w:rsidR="00AB7DA1" w:rsidRDefault="00AB7D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7A453" w14:textId="77777777" w:rsidR="00120D12" w:rsidRDefault="004A4758">
    <w:pPr>
      <w:pStyle w:val="Header"/>
    </w:pPr>
    <w:r>
      <w:rPr>
        <w:noProof/>
      </w:rPr>
      <mc:AlternateContent>
        <mc:Choice Requires="wps">
          <w:drawing>
            <wp:anchor distT="4294967293" distB="4294967293" distL="114300" distR="114300" simplePos="0" relativeHeight="251657728" behindDoc="0" locked="0" layoutInCell="1" allowOverlap="1" wp14:anchorId="19CA4CB2" wp14:editId="00ED0104">
              <wp:simplePos x="0" y="0"/>
              <wp:positionH relativeFrom="column">
                <wp:posOffset>0</wp:posOffset>
              </wp:positionH>
              <wp:positionV relativeFrom="paragraph">
                <wp:posOffset>457199</wp:posOffset>
              </wp:positionV>
              <wp:extent cx="5486400" cy="0"/>
              <wp:effectExtent l="0" t="0" r="19050"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9E85A"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120D12">
      <w:tab/>
    </w:r>
    <w:r w:rsidR="00120D12">
      <w:tab/>
    </w:r>
    <w:r w:rsidRPr="00C20444">
      <w:rPr>
        <w:noProof/>
      </w:rPr>
      <w:drawing>
        <wp:inline distT="0" distB="0" distL="0" distR="0" wp14:anchorId="1F4C9A59" wp14:editId="58C9FC08">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abstractNumId w:val="3"/>
  </w:num>
  <w:num w:numId="2">
    <w:abstractNumId w:val="2"/>
  </w:num>
  <w:num w:numId="3">
    <w:abstractNumId w:val="5"/>
  </w:num>
  <w:num w:numId="4">
    <w:abstractNumId w:val="10"/>
  </w:num>
  <w:num w:numId="5">
    <w:abstractNumId w:val="17"/>
  </w:num>
  <w:num w:numId="6">
    <w:abstractNumId w:val="14"/>
  </w:num>
  <w:num w:numId="7">
    <w:abstractNumId w:val="18"/>
  </w:num>
  <w:num w:numId="8">
    <w:abstractNumId w:val="9"/>
  </w:num>
  <w:num w:numId="9">
    <w:abstractNumId w:val="24"/>
  </w:num>
  <w:num w:numId="10">
    <w:abstractNumId w:val="23"/>
  </w:num>
  <w:num w:numId="11">
    <w:abstractNumId w:val="19"/>
  </w:num>
  <w:num w:numId="12">
    <w:abstractNumId w:val="15"/>
  </w:num>
  <w:num w:numId="13">
    <w:abstractNumId w:val="11"/>
  </w:num>
  <w:num w:numId="14">
    <w:abstractNumId w:val="1"/>
  </w:num>
  <w:num w:numId="15">
    <w:abstractNumId w:val="13"/>
  </w:num>
  <w:num w:numId="16">
    <w:abstractNumId w:val="21"/>
  </w:num>
  <w:num w:numId="17">
    <w:abstractNumId w:val="8"/>
  </w:num>
  <w:num w:numId="18">
    <w:abstractNumId w:val="16"/>
  </w:num>
  <w:num w:numId="19">
    <w:abstractNumId w:val="6"/>
  </w:num>
  <w:num w:numId="20">
    <w:abstractNumId w:val="12"/>
  </w:num>
  <w:num w:numId="21">
    <w:abstractNumId w:val="20"/>
  </w:num>
  <w:num w:numId="22">
    <w:abstractNumId w:val="7"/>
  </w:num>
  <w:num w:numId="23">
    <w:abstractNumId w:val="27"/>
  </w:num>
  <w:num w:numId="24">
    <w:abstractNumId w:val="22"/>
  </w:num>
  <w:num w:numId="25">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0"/>
  </w:num>
  <w:num w:numId="28">
    <w:abstractNumId w:val="25"/>
  </w:num>
  <w:num w:numId="2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COT">
    <w15:presenceInfo w15:providerId="None" w15:userId="ERC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31DC"/>
    <w:rsid w:val="00012DFB"/>
    <w:rsid w:val="00013181"/>
    <w:rsid w:val="00013939"/>
    <w:rsid w:val="00014F69"/>
    <w:rsid w:val="00017852"/>
    <w:rsid w:val="0002487A"/>
    <w:rsid w:val="00030685"/>
    <w:rsid w:val="00030CA6"/>
    <w:rsid w:val="00031C88"/>
    <w:rsid w:val="00037FFD"/>
    <w:rsid w:val="00044E7E"/>
    <w:rsid w:val="00045A9B"/>
    <w:rsid w:val="000506EE"/>
    <w:rsid w:val="00050EFE"/>
    <w:rsid w:val="00053A32"/>
    <w:rsid w:val="00053EC2"/>
    <w:rsid w:val="000545A4"/>
    <w:rsid w:val="00054AF9"/>
    <w:rsid w:val="000557F2"/>
    <w:rsid w:val="00055AEB"/>
    <w:rsid w:val="00057D1A"/>
    <w:rsid w:val="00057FEA"/>
    <w:rsid w:val="000612BC"/>
    <w:rsid w:val="00062087"/>
    <w:rsid w:val="000623D3"/>
    <w:rsid w:val="000654EA"/>
    <w:rsid w:val="000665CF"/>
    <w:rsid w:val="00066960"/>
    <w:rsid w:val="00066FA2"/>
    <w:rsid w:val="000734AC"/>
    <w:rsid w:val="00074042"/>
    <w:rsid w:val="000762B6"/>
    <w:rsid w:val="000776D9"/>
    <w:rsid w:val="000808D6"/>
    <w:rsid w:val="000821AB"/>
    <w:rsid w:val="0008368A"/>
    <w:rsid w:val="000836B4"/>
    <w:rsid w:val="00084DF8"/>
    <w:rsid w:val="0008693A"/>
    <w:rsid w:val="00092C5A"/>
    <w:rsid w:val="00093EFD"/>
    <w:rsid w:val="000A2C05"/>
    <w:rsid w:val="000B04A4"/>
    <w:rsid w:val="000B4089"/>
    <w:rsid w:val="000B49D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2DB7"/>
    <w:rsid w:val="001131B6"/>
    <w:rsid w:val="00120194"/>
    <w:rsid w:val="00120D12"/>
    <w:rsid w:val="00121877"/>
    <w:rsid w:val="00127C62"/>
    <w:rsid w:val="0013439B"/>
    <w:rsid w:val="00134E14"/>
    <w:rsid w:val="001404F2"/>
    <w:rsid w:val="00140EF1"/>
    <w:rsid w:val="00141CC0"/>
    <w:rsid w:val="001420A6"/>
    <w:rsid w:val="001434A0"/>
    <w:rsid w:val="001464B0"/>
    <w:rsid w:val="00147253"/>
    <w:rsid w:val="001533E4"/>
    <w:rsid w:val="0015432C"/>
    <w:rsid w:val="001547DD"/>
    <w:rsid w:val="00155931"/>
    <w:rsid w:val="001560A8"/>
    <w:rsid w:val="00156A35"/>
    <w:rsid w:val="00160BED"/>
    <w:rsid w:val="001627A4"/>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7041"/>
    <w:rsid w:val="001A36DD"/>
    <w:rsid w:val="001A3FFF"/>
    <w:rsid w:val="001A7390"/>
    <w:rsid w:val="001A760B"/>
    <w:rsid w:val="001B0BDD"/>
    <w:rsid w:val="001B2411"/>
    <w:rsid w:val="001B6959"/>
    <w:rsid w:val="001C3634"/>
    <w:rsid w:val="001C3C29"/>
    <w:rsid w:val="001C4276"/>
    <w:rsid w:val="001C499E"/>
    <w:rsid w:val="001D0D63"/>
    <w:rsid w:val="001D4AFB"/>
    <w:rsid w:val="001E2683"/>
    <w:rsid w:val="001E2E55"/>
    <w:rsid w:val="001E315A"/>
    <w:rsid w:val="001E4060"/>
    <w:rsid w:val="001F15DD"/>
    <w:rsid w:val="001F2F3A"/>
    <w:rsid w:val="001F4EE2"/>
    <w:rsid w:val="001F6414"/>
    <w:rsid w:val="00200733"/>
    <w:rsid w:val="00202D09"/>
    <w:rsid w:val="00206BB3"/>
    <w:rsid w:val="00206E7A"/>
    <w:rsid w:val="00214196"/>
    <w:rsid w:val="00214294"/>
    <w:rsid w:val="0021787C"/>
    <w:rsid w:val="00217CD7"/>
    <w:rsid w:val="002208AB"/>
    <w:rsid w:val="00221602"/>
    <w:rsid w:val="00223568"/>
    <w:rsid w:val="00224B5F"/>
    <w:rsid w:val="00224C79"/>
    <w:rsid w:val="00225AC2"/>
    <w:rsid w:val="00231F2F"/>
    <w:rsid w:val="0023275B"/>
    <w:rsid w:val="00233598"/>
    <w:rsid w:val="00236C8D"/>
    <w:rsid w:val="00242149"/>
    <w:rsid w:val="00244D59"/>
    <w:rsid w:val="00245A65"/>
    <w:rsid w:val="00245CB8"/>
    <w:rsid w:val="00246E14"/>
    <w:rsid w:val="00247A29"/>
    <w:rsid w:val="00251170"/>
    <w:rsid w:val="00251FE9"/>
    <w:rsid w:val="00252EE3"/>
    <w:rsid w:val="002547F8"/>
    <w:rsid w:val="0025487C"/>
    <w:rsid w:val="002552F4"/>
    <w:rsid w:val="002615FB"/>
    <w:rsid w:val="00261F03"/>
    <w:rsid w:val="00270676"/>
    <w:rsid w:val="00270BBF"/>
    <w:rsid w:val="0027196B"/>
    <w:rsid w:val="0027752D"/>
    <w:rsid w:val="00280BF9"/>
    <w:rsid w:val="00282C68"/>
    <w:rsid w:val="00283E1E"/>
    <w:rsid w:val="00286DF7"/>
    <w:rsid w:val="00287FC3"/>
    <w:rsid w:val="00291889"/>
    <w:rsid w:val="00293158"/>
    <w:rsid w:val="0029376E"/>
    <w:rsid w:val="00295623"/>
    <w:rsid w:val="002971AE"/>
    <w:rsid w:val="002A03C4"/>
    <w:rsid w:val="002A053E"/>
    <w:rsid w:val="002A0A46"/>
    <w:rsid w:val="002A349F"/>
    <w:rsid w:val="002A4E17"/>
    <w:rsid w:val="002B058A"/>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1D05"/>
    <w:rsid w:val="00302350"/>
    <w:rsid w:val="003052D0"/>
    <w:rsid w:val="0030716B"/>
    <w:rsid w:val="0031313B"/>
    <w:rsid w:val="00315389"/>
    <w:rsid w:val="003161B1"/>
    <w:rsid w:val="00316610"/>
    <w:rsid w:val="00321BC8"/>
    <w:rsid w:val="00324385"/>
    <w:rsid w:val="00326D3D"/>
    <w:rsid w:val="00335EB6"/>
    <w:rsid w:val="00336EB4"/>
    <w:rsid w:val="0034056C"/>
    <w:rsid w:val="003416C3"/>
    <w:rsid w:val="003418A3"/>
    <w:rsid w:val="0034415D"/>
    <w:rsid w:val="00347C5D"/>
    <w:rsid w:val="0035273B"/>
    <w:rsid w:val="00352CC9"/>
    <w:rsid w:val="00355EB6"/>
    <w:rsid w:val="003568E4"/>
    <w:rsid w:val="003617D6"/>
    <w:rsid w:val="00363AB9"/>
    <w:rsid w:val="0038274C"/>
    <w:rsid w:val="00383426"/>
    <w:rsid w:val="00383ADF"/>
    <w:rsid w:val="00383D9A"/>
    <w:rsid w:val="003844E6"/>
    <w:rsid w:val="003849CE"/>
    <w:rsid w:val="0038618B"/>
    <w:rsid w:val="00387A41"/>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FA1"/>
    <w:rsid w:val="003D3417"/>
    <w:rsid w:val="003D41E4"/>
    <w:rsid w:val="003D49FF"/>
    <w:rsid w:val="003D5066"/>
    <w:rsid w:val="003D66CC"/>
    <w:rsid w:val="003E1FD5"/>
    <w:rsid w:val="003E2BD2"/>
    <w:rsid w:val="003E2D7E"/>
    <w:rsid w:val="003E3B93"/>
    <w:rsid w:val="003E653A"/>
    <w:rsid w:val="003E7652"/>
    <w:rsid w:val="003F2EAE"/>
    <w:rsid w:val="003F4415"/>
    <w:rsid w:val="003F6DC5"/>
    <w:rsid w:val="0040390E"/>
    <w:rsid w:val="00403F25"/>
    <w:rsid w:val="00405724"/>
    <w:rsid w:val="00405E72"/>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5449"/>
    <w:rsid w:val="00453A16"/>
    <w:rsid w:val="00460413"/>
    <w:rsid w:val="0046059A"/>
    <w:rsid w:val="00475E7F"/>
    <w:rsid w:val="00475F34"/>
    <w:rsid w:val="0048057E"/>
    <w:rsid w:val="004824FA"/>
    <w:rsid w:val="00484CC6"/>
    <w:rsid w:val="00485F08"/>
    <w:rsid w:val="0049034B"/>
    <w:rsid w:val="00490422"/>
    <w:rsid w:val="004905C1"/>
    <w:rsid w:val="00491C10"/>
    <w:rsid w:val="00492D4D"/>
    <w:rsid w:val="0049417C"/>
    <w:rsid w:val="00495906"/>
    <w:rsid w:val="004969AB"/>
    <w:rsid w:val="004A0EB3"/>
    <w:rsid w:val="004A2DD6"/>
    <w:rsid w:val="004A4758"/>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3626"/>
    <w:rsid w:val="0051026B"/>
    <w:rsid w:val="00510565"/>
    <w:rsid w:val="00510B45"/>
    <w:rsid w:val="00523F70"/>
    <w:rsid w:val="00527B6F"/>
    <w:rsid w:val="005316AD"/>
    <w:rsid w:val="00532E8D"/>
    <w:rsid w:val="00534447"/>
    <w:rsid w:val="005350E6"/>
    <w:rsid w:val="0054023A"/>
    <w:rsid w:val="00541ED3"/>
    <w:rsid w:val="00542316"/>
    <w:rsid w:val="00542B70"/>
    <w:rsid w:val="00542D55"/>
    <w:rsid w:val="00542DC5"/>
    <w:rsid w:val="00550DD4"/>
    <w:rsid w:val="005552DB"/>
    <w:rsid w:val="00557388"/>
    <w:rsid w:val="00572F69"/>
    <w:rsid w:val="00573D7F"/>
    <w:rsid w:val="0057776C"/>
    <w:rsid w:val="0058334D"/>
    <w:rsid w:val="00583BCA"/>
    <w:rsid w:val="00585151"/>
    <w:rsid w:val="00585749"/>
    <w:rsid w:val="00585DF1"/>
    <w:rsid w:val="00590AE0"/>
    <w:rsid w:val="00593264"/>
    <w:rsid w:val="0059558A"/>
    <w:rsid w:val="005A3253"/>
    <w:rsid w:val="005A7334"/>
    <w:rsid w:val="005B4576"/>
    <w:rsid w:val="005C04E6"/>
    <w:rsid w:val="005C33CA"/>
    <w:rsid w:val="005C3CFC"/>
    <w:rsid w:val="005C3FD3"/>
    <w:rsid w:val="005C4A26"/>
    <w:rsid w:val="005C6425"/>
    <w:rsid w:val="005C6C6E"/>
    <w:rsid w:val="005C7FA8"/>
    <w:rsid w:val="005D045A"/>
    <w:rsid w:val="005D19BC"/>
    <w:rsid w:val="005E14A6"/>
    <w:rsid w:val="005E2687"/>
    <w:rsid w:val="005E3DAC"/>
    <w:rsid w:val="005E4ACC"/>
    <w:rsid w:val="005E55CA"/>
    <w:rsid w:val="005E7EE2"/>
    <w:rsid w:val="005F0CD5"/>
    <w:rsid w:val="005F2125"/>
    <w:rsid w:val="005F5AF0"/>
    <w:rsid w:val="005F6A8E"/>
    <w:rsid w:val="00601553"/>
    <w:rsid w:val="00601A7C"/>
    <w:rsid w:val="00604B46"/>
    <w:rsid w:val="00612160"/>
    <w:rsid w:val="00613810"/>
    <w:rsid w:val="006217C2"/>
    <w:rsid w:val="0062231D"/>
    <w:rsid w:val="006223BF"/>
    <w:rsid w:val="00623A44"/>
    <w:rsid w:val="00627E96"/>
    <w:rsid w:val="00630DA7"/>
    <w:rsid w:val="0063267C"/>
    <w:rsid w:val="006438D8"/>
    <w:rsid w:val="00644930"/>
    <w:rsid w:val="00646C47"/>
    <w:rsid w:val="006475B9"/>
    <w:rsid w:val="0065487C"/>
    <w:rsid w:val="006559B1"/>
    <w:rsid w:val="00660AF7"/>
    <w:rsid w:val="00661857"/>
    <w:rsid w:val="006620A1"/>
    <w:rsid w:val="00663C99"/>
    <w:rsid w:val="00664447"/>
    <w:rsid w:val="006647B6"/>
    <w:rsid w:val="00664BB9"/>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B17D0"/>
    <w:rsid w:val="006B1A2E"/>
    <w:rsid w:val="006B56DD"/>
    <w:rsid w:val="006B5814"/>
    <w:rsid w:val="006B63C7"/>
    <w:rsid w:val="006C2BA8"/>
    <w:rsid w:val="006C4A93"/>
    <w:rsid w:val="006C4B01"/>
    <w:rsid w:val="006D07F2"/>
    <w:rsid w:val="006D20F7"/>
    <w:rsid w:val="006D3460"/>
    <w:rsid w:val="006D4225"/>
    <w:rsid w:val="006D75B5"/>
    <w:rsid w:val="006E0AB7"/>
    <w:rsid w:val="006E23E0"/>
    <w:rsid w:val="006E2DBA"/>
    <w:rsid w:val="006E40E7"/>
    <w:rsid w:val="006E4893"/>
    <w:rsid w:val="006E7437"/>
    <w:rsid w:val="006F2E3F"/>
    <w:rsid w:val="006F3142"/>
    <w:rsid w:val="006F5810"/>
    <w:rsid w:val="006F6573"/>
    <w:rsid w:val="006F752E"/>
    <w:rsid w:val="006F7985"/>
    <w:rsid w:val="007008DF"/>
    <w:rsid w:val="0070174F"/>
    <w:rsid w:val="00701FBD"/>
    <w:rsid w:val="00704740"/>
    <w:rsid w:val="00704D5A"/>
    <w:rsid w:val="00705915"/>
    <w:rsid w:val="0070765A"/>
    <w:rsid w:val="00707E21"/>
    <w:rsid w:val="007153D4"/>
    <w:rsid w:val="007165F1"/>
    <w:rsid w:val="00716A15"/>
    <w:rsid w:val="00722B72"/>
    <w:rsid w:val="00725CE2"/>
    <w:rsid w:val="00730E53"/>
    <w:rsid w:val="0073177E"/>
    <w:rsid w:val="00734532"/>
    <w:rsid w:val="007348CD"/>
    <w:rsid w:val="00744C72"/>
    <w:rsid w:val="00744D48"/>
    <w:rsid w:val="00745451"/>
    <w:rsid w:val="0074565D"/>
    <w:rsid w:val="00750169"/>
    <w:rsid w:val="007539C3"/>
    <w:rsid w:val="00754216"/>
    <w:rsid w:val="0075636C"/>
    <w:rsid w:val="00757396"/>
    <w:rsid w:val="007655BA"/>
    <w:rsid w:val="007712B6"/>
    <w:rsid w:val="007805B5"/>
    <w:rsid w:val="00784B06"/>
    <w:rsid w:val="00785D7C"/>
    <w:rsid w:val="0078675D"/>
    <w:rsid w:val="007877A3"/>
    <w:rsid w:val="00787C36"/>
    <w:rsid w:val="00790A60"/>
    <w:rsid w:val="00795FF2"/>
    <w:rsid w:val="007A0E52"/>
    <w:rsid w:val="007A1BBD"/>
    <w:rsid w:val="007B579B"/>
    <w:rsid w:val="007B588B"/>
    <w:rsid w:val="007C09F0"/>
    <w:rsid w:val="007C0D73"/>
    <w:rsid w:val="007C283A"/>
    <w:rsid w:val="007C3B7A"/>
    <w:rsid w:val="007C4B8F"/>
    <w:rsid w:val="007D23A0"/>
    <w:rsid w:val="007D27A9"/>
    <w:rsid w:val="007D288F"/>
    <w:rsid w:val="007D6A3E"/>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1F9B"/>
    <w:rsid w:val="008056CC"/>
    <w:rsid w:val="00806264"/>
    <w:rsid w:val="008074FF"/>
    <w:rsid w:val="008143A8"/>
    <w:rsid w:val="00817E05"/>
    <w:rsid w:val="008225F3"/>
    <w:rsid w:val="00825AE3"/>
    <w:rsid w:val="00826F6E"/>
    <w:rsid w:val="008271BE"/>
    <w:rsid w:val="00830CCF"/>
    <w:rsid w:val="00834004"/>
    <w:rsid w:val="00840EED"/>
    <w:rsid w:val="0084104B"/>
    <w:rsid w:val="00842904"/>
    <w:rsid w:val="00843796"/>
    <w:rsid w:val="00847A54"/>
    <w:rsid w:val="00862FFD"/>
    <w:rsid w:val="00877046"/>
    <w:rsid w:val="00880F28"/>
    <w:rsid w:val="00881506"/>
    <w:rsid w:val="00882521"/>
    <w:rsid w:val="008832E3"/>
    <w:rsid w:val="00883EA7"/>
    <w:rsid w:val="00885C3F"/>
    <w:rsid w:val="0089043A"/>
    <w:rsid w:val="008A0908"/>
    <w:rsid w:val="008A33E3"/>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522A"/>
    <w:rsid w:val="008E7EDD"/>
    <w:rsid w:val="008F2F52"/>
    <w:rsid w:val="008F56FC"/>
    <w:rsid w:val="00903D1D"/>
    <w:rsid w:val="00905783"/>
    <w:rsid w:val="00907A1C"/>
    <w:rsid w:val="00910025"/>
    <w:rsid w:val="00913304"/>
    <w:rsid w:val="00914163"/>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514CF"/>
    <w:rsid w:val="00952059"/>
    <w:rsid w:val="00961911"/>
    <w:rsid w:val="00965D1C"/>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7931"/>
    <w:rsid w:val="009B0F4D"/>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64051"/>
    <w:rsid w:val="00A66EE0"/>
    <w:rsid w:val="00A732A1"/>
    <w:rsid w:val="00A73DB9"/>
    <w:rsid w:val="00A80536"/>
    <w:rsid w:val="00A81B6E"/>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1D62"/>
    <w:rsid w:val="00AB20F4"/>
    <w:rsid w:val="00AB295A"/>
    <w:rsid w:val="00AB3806"/>
    <w:rsid w:val="00AB3F31"/>
    <w:rsid w:val="00AB55D8"/>
    <w:rsid w:val="00AB7C62"/>
    <w:rsid w:val="00AB7DA1"/>
    <w:rsid w:val="00AC28BE"/>
    <w:rsid w:val="00AC3759"/>
    <w:rsid w:val="00AD01EB"/>
    <w:rsid w:val="00AD0439"/>
    <w:rsid w:val="00AD3111"/>
    <w:rsid w:val="00AD359F"/>
    <w:rsid w:val="00AD56B1"/>
    <w:rsid w:val="00AD778E"/>
    <w:rsid w:val="00AE073D"/>
    <w:rsid w:val="00AE58B4"/>
    <w:rsid w:val="00AF23C9"/>
    <w:rsid w:val="00AF470A"/>
    <w:rsid w:val="00AF55D1"/>
    <w:rsid w:val="00AF5EC3"/>
    <w:rsid w:val="00AF60B8"/>
    <w:rsid w:val="00AF73E4"/>
    <w:rsid w:val="00AF7E11"/>
    <w:rsid w:val="00B0565C"/>
    <w:rsid w:val="00B1039B"/>
    <w:rsid w:val="00B11802"/>
    <w:rsid w:val="00B12740"/>
    <w:rsid w:val="00B34EC7"/>
    <w:rsid w:val="00B3713B"/>
    <w:rsid w:val="00B44F84"/>
    <w:rsid w:val="00B46001"/>
    <w:rsid w:val="00B4712A"/>
    <w:rsid w:val="00B47B4C"/>
    <w:rsid w:val="00B5004B"/>
    <w:rsid w:val="00B50C75"/>
    <w:rsid w:val="00B55D43"/>
    <w:rsid w:val="00B65435"/>
    <w:rsid w:val="00B65496"/>
    <w:rsid w:val="00B727A0"/>
    <w:rsid w:val="00B77D39"/>
    <w:rsid w:val="00B82118"/>
    <w:rsid w:val="00B82656"/>
    <w:rsid w:val="00B82B72"/>
    <w:rsid w:val="00B84195"/>
    <w:rsid w:val="00B84EF3"/>
    <w:rsid w:val="00B86F16"/>
    <w:rsid w:val="00B90D04"/>
    <w:rsid w:val="00B91D51"/>
    <w:rsid w:val="00B92BFC"/>
    <w:rsid w:val="00B97542"/>
    <w:rsid w:val="00BA020E"/>
    <w:rsid w:val="00BA3A23"/>
    <w:rsid w:val="00BA4F79"/>
    <w:rsid w:val="00BB04B6"/>
    <w:rsid w:val="00BB42FC"/>
    <w:rsid w:val="00BB529E"/>
    <w:rsid w:val="00BB5A4C"/>
    <w:rsid w:val="00BB6E8D"/>
    <w:rsid w:val="00BB7E0C"/>
    <w:rsid w:val="00BC09C8"/>
    <w:rsid w:val="00BC1750"/>
    <w:rsid w:val="00BD25BF"/>
    <w:rsid w:val="00BD63D4"/>
    <w:rsid w:val="00BD6A57"/>
    <w:rsid w:val="00BE1326"/>
    <w:rsid w:val="00BE2D83"/>
    <w:rsid w:val="00BE3B72"/>
    <w:rsid w:val="00BE3CA0"/>
    <w:rsid w:val="00BE4A5A"/>
    <w:rsid w:val="00BE4AF1"/>
    <w:rsid w:val="00BF1B86"/>
    <w:rsid w:val="00BF1F0E"/>
    <w:rsid w:val="00C0077B"/>
    <w:rsid w:val="00C02212"/>
    <w:rsid w:val="00C0606A"/>
    <w:rsid w:val="00C066FF"/>
    <w:rsid w:val="00C13F00"/>
    <w:rsid w:val="00C16F7E"/>
    <w:rsid w:val="00C176B3"/>
    <w:rsid w:val="00C22C6D"/>
    <w:rsid w:val="00C26A97"/>
    <w:rsid w:val="00C2762A"/>
    <w:rsid w:val="00C30938"/>
    <w:rsid w:val="00C32B54"/>
    <w:rsid w:val="00C35D0A"/>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EC1"/>
    <w:rsid w:val="00C847A8"/>
    <w:rsid w:val="00C97E58"/>
    <w:rsid w:val="00CA2D36"/>
    <w:rsid w:val="00CA2E24"/>
    <w:rsid w:val="00CA309B"/>
    <w:rsid w:val="00CA3199"/>
    <w:rsid w:val="00CA4FBD"/>
    <w:rsid w:val="00CB1584"/>
    <w:rsid w:val="00CB1638"/>
    <w:rsid w:val="00CC0515"/>
    <w:rsid w:val="00CC0BF0"/>
    <w:rsid w:val="00CC413C"/>
    <w:rsid w:val="00CC4291"/>
    <w:rsid w:val="00CC5373"/>
    <w:rsid w:val="00CD232E"/>
    <w:rsid w:val="00CD2736"/>
    <w:rsid w:val="00CD3A3C"/>
    <w:rsid w:val="00CD575F"/>
    <w:rsid w:val="00CD6FE0"/>
    <w:rsid w:val="00CE7D49"/>
    <w:rsid w:val="00CF045F"/>
    <w:rsid w:val="00CF52BF"/>
    <w:rsid w:val="00CF57BB"/>
    <w:rsid w:val="00CF5D7B"/>
    <w:rsid w:val="00CF6277"/>
    <w:rsid w:val="00CF6C8A"/>
    <w:rsid w:val="00D01F4B"/>
    <w:rsid w:val="00D05740"/>
    <w:rsid w:val="00D06323"/>
    <w:rsid w:val="00D0758C"/>
    <w:rsid w:val="00D107D3"/>
    <w:rsid w:val="00D2348C"/>
    <w:rsid w:val="00D2489B"/>
    <w:rsid w:val="00D24BBB"/>
    <w:rsid w:val="00D24E5A"/>
    <w:rsid w:val="00D2502F"/>
    <w:rsid w:val="00D25201"/>
    <w:rsid w:val="00D26DF7"/>
    <w:rsid w:val="00D30F4A"/>
    <w:rsid w:val="00D32448"/>
    <w:rsid w:val="00D36D47"/>
    <w:rsid w:val="00D37E4A"/>
    <w:rsid w:val="00D46C46"/>
    <w:rsid w:val="00D54067"/>
    <w:rsid w:val="00D60313"/>
    <w:rsid w:val="00D61EE8"/>
    <w:rsid w:val="00D61F84"/>
    <w:rsid w:val="00D62072"/>
    <w:rsid w:val="00D62596"/>
    <w:rsid w:val="00D6413E"/>
    <w:rsid w:val="00D66CFA"/>
    <w:rsid w:val="00D73076"/>
    <w:rsid w:val="00D80003"/>
    <w:rsid w:val="00D82191"/>
    <w:rsid w:val="00D8611D"/>
    <w:rsid w:val="00D86FD7"/>
    <w:rsid w:val="00D91574"/>
    <w:rsid w:val="00D91707"/>
    <w:rsid w:val="00D97BC2"/>
    <w:rsid w:val="00DA031D"/>
    <w:rsid w:val="00DA5A95"/>
    <w:rsid w:val="00DA7252"/>
    <w:rsid w:val="00DB3663"/>
    <w:rsid w:val="00DB378A"/>
    <w:rsid w:val="00DB3EB9"/>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74E5"/>
    <w:rsid w:val="00DE16F3"/>
    <w:rsid w:val="00DE278C"/>
    <w:rsid w:val="00DE4F31"/>
    <w:rsid w:val="00DF1689"/>
    <w:rsid w:val="00DF170B"/>
    <w:rsid w:val="00DF2F89"/>
    <w:rsid w:val="00DF7999"/>
    <w:rsid w:val="00E00959"/>
    <w:rsid w:val="00E032AC"/>
    <w:rsid w:val="00E038EE"/>
    <w:rsid w:val="00E05BA0"/>
    <w:rsid w:val="00E05C55"/>
    <w:rsid w:val="00E1172F"/>
    <w:rsid w:val="00E14B4A"/>
    <w:rsid w:val="00E14EDB"/>
    <w:rsid w:val="00E1724C"/>
    <w:rsid w:val="00E2171F"/>
    <w:rsid w:val="00E244D7"/>
    <w:rsid w:val="00E24F41"/>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6395"/>
    <w:rsid w:val="00E665FB"/>
    <w:rsid w:val="00E67675"/>
    <w:rsid w:val="00E714BE"/>
    <w:rsid w:val="00E73EF2"/>
    <w:rsid w:val="00E75262"/>
    <w:rsid w:val="00E754F3"/>
    <w:rsid w:val="00E76629"/>
    <w:rsid w:val="00E81716"/>
    <w:rsid w:val="00E81729"/>
    <w:rsid w:val="00E82EC1"/>
    <w:rsid w:val="00E8513B"/>
    <w:rsid w:val="00E85160"/>
    <w:rsid w:val="00E91A76"/>
    <w:rsid w:val="00E91AFF"/>
    <w:rsid w:val="00E935DB"/>
    <w:rsid w:val="00E9446D"/>
    <w:rsid w:val="00E95E2A"/>
    <w:rsid w:val="00EA1BA1"/>
    <w:rsid w:val="00EA58BB"/>
    <w:rsid w:val="00EA6100"/>
    <w:rsid w:val="00EA662E"/>
    <w:rsid w:val="00EA7BA4"/>
    <w:rsid w:val="00EB347B"/>
    <w:rsid w:val="00EB37F4"/>
    <w:rsid w:val="00EB4365"/>
    <w:rsid w:val="00EB4A0D"/>
    <w:rsid w:val="00EB632F"/>
    <w:rsid w:val="00EC07D8"/>
    <w:rsid w:val="00EC1515"/>
    <w:rsid w:val="00EC4C07"/>
    <w:rsid w:val="00EC565E"/>
    <w:rsid w:val="00ED0DF4"/>
    <w:rsid w:val="00ED25BA"/>
    <w:rsid w:val="00ED53D4"/>
    <w:rsid w:val="00EE24F7"/>
    <w:rsid w:val="00EE55CF"/>
    <w:rsid w:val="00EE6627"/>
    <w:rsid w:val="00EE7E71"/>
    <w:rsid w:val="00EF09B1"/>
    <w:rsid w:val="00EF40E7"/>
    <w:rsid w:val="00EF7153"/>
    <w:rsid w:val="00F04DB9"/>
    <w:rsid w:val="00F05DD7"/>
    <w:rsid w:val="00F06055"/>
    <w:rsid w:val="00F06B32"/>
    <w:rsid w:val="00F10404"/>
    <w:rsid w:val="00F14938"/>
    <w:rsid w:val="00F16457"/>
    <w:rsid w:val="00F167AD"/>
    <w:rsid w:val="00F16D58"/>
    <w:rsid w:val="00F22123"/>
    <w:rsid w:val="00F233E8"/>
    <w:rsid w:val="00F23A18"/>
    <w:rsid w:val="00F25C2C"/>
    <w:rsid w:val="00F34208"/>
    <w:rsid w:val="00F349F2"/>
    <w:rsid w:val="00F35995"/>
    <w:rsid w:val="00F370F2"/>
    <w:rsid w:val="00F41ABE"/>
    <w:rsid w:val="00F51213"/>
    <w:rsid w:val="00F51258"/>
    <w:rsid w:val="00F51C72"/>
    <w:rsid w:val="00F51D64"/>
    <w:rsid w:val="00F53AF5"/>
    <w:rsid w:val="00F55823"/>
    <w:rsid w:val="00F632D2"/>
    <w:rsid w:val="00F6691B"/>
    <w:rsid w:val="00F73505"/>
    <w:rsid w:val="00F741DC"/>
    <w:rsid w:val="00F75E13"/>
    <w:rsid w:val="00F75EE1"/>
    <w:rsid w:val="00F806F9"/>
    <w:rsid w:val="00F82717"/>
    <w:rsid w:val="00F845D0"/>
    <w:rsid w:val="00F86F5F"/>
    <w:rsid w:val="00FA1046"/>
    <w:rsid w:val="00FA1221"/>
    <w:rsid w:val="00FA1445"/>
    <w:rsid w:val="00FA441F"/>
    <w:rsid w:val="00FB0534"/>
    <w:rsid w:val="00FB186D"/>
    <w:rsid w:val="00FB226B"/>
    <w:rsid w:val="00FB321E"/>
    <w:rsid w:val="00FB33B0"/>
    <w:rsid w:val="00FB48C6"/>
    <w:rsid w:val="00FB4F46"/>
    <w:rsid w:val="00FB530B"/>
    <w:rsid w:val="00FC2557"/>
    <w:rsid w:val="00FC2565"/>
    <w:rsid w:val="00FC2AF2"/>
    <w:rsid w:val="00FC43F1"/>
    <w:rsid w:val="00FC5011"/>
    <w:rsid w:val="00FD0E55"/>
    <w:rsid w:val="00FD2A49"/>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49"/>
    <o:shapelayout v:ext="edit">
      <o:idmap v:ext="edit" data="1"/>
    </o:shapelayout>
  </w:shapeDefaults>
  <w:decimalSymbol w:val="."/>
  <w:listSeparator w:val=","/>
  <w14:docId w14:val="62508F42"/>
  <w15:chartTrackingRefBased/>
  <w15:docId w15:val="{20B65D76-923B-4C3C-B9DE-3DFDE3DBA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7A1C"/>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hyperlink" Target="http://www.ercot.com/mktrules/guides/commercialops/current"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http://www.ercot.com/services/sla/"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hdesk@ercot.com" TargetMode="External"/><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ercot.com/mktrules/guides/commercialops/current" TargetMode="External"/><Relationship Id="rId24" Type="http://schemas.openxmlformats.org/officeDocument/2006/relationships/hyperlink" Target="http://www.ercot.com" TargetMode="Externa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hyperlink" Target="http://www.ercot.com/services/sla/" TargetMode="External"/><Relationship Id="rId28"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Props1.xml><?xml version="1.0" encoding="utf-8"?>
<ds:datastoreItem xmlns:ds="http://schemas.openxmlformats.org/officeDocument/2006/customXml" ds:itemID="{CEEA0244-EDFE-42AA-B78D-E07A0D018D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3.xml><?xml version="1.0" encoding="utf-8"?>
<ds:datastoreItem xmlns:ds="http://schemas.openxmlformats.org/officeDocument/2006/customXml" ds:itemID="{C7AA99D3-9385-4748-88B5-6CFD77AC7247}">
  <ds:schemaRefs>
    <ds:schemaRef ds:uri="http://schemas.microsoft.com/office/2006/metadata/properties"/>
    <ds:schemaRef ds:uri="http://schemas.microsoft.com/office/infopath/2007/PartnerControls"/>
    <ds:schemaRef ds:uri="c34af464-7aa1-4edd-9be4-83dffc1cb926"/>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073</Words>
  <Characters>17518</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0550</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ERCOT</cp:lastModifiedBy>
  <cp:revision>2</cp:revision>
  <cp:lastPrinted>2012-12-05T22:10:00Z</cp:lastPrinted>
  <dcterms:created xsi:type="dcterms:W3CDTF">2020-11-30T21:19:00Z</dcterms:created>
  <dcterms:modified xsi:type="dcterms:W3CDTF">2020-11-30T21:19:00Z</dcterms:modified>
</cp:coreProperties>
</file>